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1E2C" w:rsidRPr="00C431A6" w:rsidRDefault="00E21E2C" w:rsidP="00C431A6">
      <w:pPr>
        <w:jc w:val="center"/>
        <w:rPr>
          <w:rFonts w:hint="eastAsia"/>
          <w:b/>
          <w:sz w:val="36"/>
          <w:szCs w:val="36"/>
        </w:rPr>
      </w:pPr>
      <w:r w:rsidRPr="00C431A6">
        <w:rPr>
          <w:rFonts w:hint="eastAsia"/>
          <w:b/>
          <w:sz w:val="36"/>
          <w:szCs w:val="36"/>
        </w:rPr>
        <w:t>智能</w:t>
      </w:r>
      <w:r w:rsidR="00322B85">
        <w:rPr>
          <w:rFonts w:hint="eastAsia"/>
          <w:b/>
          <w:sz w:val="36"/>
          <w:szCs w:val="36"/>
        </w:rPr>
        <w:t>算法</w:t>
      </w:r>
      <w:r w:rsidRPr="00C431A6">
        <w:rPr>
          <w:b/>
          <w:sz w:val="36"/>
          <w:szCs w:val="36"/>
        </w:rPr>
        <w:t>系统</w:t>
      </w:r>
      <w:r w:rsidR="00AE75F3">
        <w:rPr>
          <w:rFonts w:hint="eastAsia"/>
          <w:b/>
          <w:sz w:val="36"/>
          <w:szCs w:val="36"/>
        </w:rPr>
        <w:t>（I</w:t>
      </w:r>
      <w:r w:rsidR="00322B85">
        <w:rPr>
          <w:b/>
          <w:sz w:val="36"/>
          <w:szCs w:val="36"/>
        </w:rPr>
        <w:t>A</w:t>
      </w:r>
      <w:r w:rsidR="00AE75F3">
        <w:rPr>
          <w:rFonts w:hint="eastAsia"/>
          <w:b/>
          <w:sz w:val="36"/>
          <w:szCs w:val="36"/>
        </w:rPr>
        <w:t>S）</w:t>
      </w:r>
    </w:p>
    <w:p w:rsidR="00FD7D7C" w:rsidRDefault="00222504" w:rsidP="00C431A6">
      <w:pPr>
        <w:jc w:val="center"/>
        <w:rPr>
          <w:b/>
          <w:sz w:val="36"/>
          <w:szCs w:val="36"/>
        </w:rPr>
      </w:pPr>
      <w:r w:rsidRPr="00C431A6">
        <w:rPr>
          <w:b/>
          <w:sz w:val="36"/>
          <w:szCs w:val="36"/>
        </w:rPr>
        <w:t>Intelligent</w:t>
      </w:r>
      <w:r w:rsidR="00E76DE6">
        <w:rPr>
          <w:b/>
          <w:sz w:val="36"/>
          <w:szCs w:val="36"/>
        </w:rPr>
        <w:t xml:space="preserve"> </w:t>
      </w:r>
      <w:r w:rsidR="00322B85">
        <w:rPr>
          <w:b/>
          <w:sz w:val="36"/>
          <w:szCs w:val="36"/>
        </w:rPr>
        <w:t>A</w:t>
      </w:r>
      <w:r w:rsidR="00322B85" w:rsidRPr="00322B85">
        <w:rPr>
          <w:b/>
          <w:sz w:val="36"/>
          <w:szCs w:val="36"/>
        </w:rPr>
        <w:t>lgorithm</w:t>
      </w:r>
      <w:r w:rsidR="00322B85">
        <w:rPr>
          <w:b/>
          <w:sz w:val="36"/>
          <w:szCs w:val="36"/>
        </w:rPr>
        <w:t xml:space="preserve"> </w:t>
      </w:r>
      <w:r w:rsidR="00E76DE6">
        <w:rPr>
          <w:b/>
          <w:sz w:val="36"/>
          <w:szCs w:val="36"/>
        </w:rPr>
        <w:t>Sys</w:t>
      </w:r>
      <w:r w:rsidRPr="00C431A6">
        <w:rPr>
          <w:b/>
          <w:sz w:val="36"/>
          <w:szCs w:val="36"/>
        </w:rPr>
        <w:t>tem</w:t>
      </w:r>
    </w:p>
    <w:p w:rsidR="00A64049" w:rsidRDefault="00A64049" w:rsidP="00C431A6">
      <w:pPr>
        <w:jc w:val="center"/>
        <w:rPr>
          <w:b/>
          <w:sz w:val="36"/>
          <w:szCs w:val="36"/>
        </w:rPr>
      </w:pPr>
    </w:p>
    <w:p w:rsidR="00FD7D7C" w:rsidRDefault="00C61501" w:rsidP="00C431A6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MRD</w:t>
      </w:r>
    </w:p>
    <w:p w:rsidR="00A64049" w:rsidRDefault="00A64049" w:rsidP="00C431A6">
      <w:pPr>
        <w:jc w:val="center"/>
        <w:rPr>
          <w:b/>
          <w:sz w:val="36"/>
          <w:szCs w:val="36"/>
        </w:rPr>
      </w:pPr>
    </w:p>
    <w:p w:rsidR="00A64049" w:rsidRDefault="00A64049" w:rsidP="00C431A6">
      <w:pPr>
        <w:jc w:val="center"/>
        <w:rPr>
          <w:b/>
          <w:sz w:val="36"/>
          <w:szCs w:val="36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C2C36" w:rsidRPr="00B71A7C" w:rsidTr="001C2C36">
        <w:tc>
          <w:tcPr>
            <w:tcW w:w="2765" w:type="dxa"/>
          </w:tcPr>
          <w:p w:rsidR="001C2C36" w:rsidRPr="00B71A7C" w:rsidRDefault="001C2C36" w:rsidP="00C431A6">
            <w:pPr>
              <w:jc w:val="center"/>
              <w:rPr>
                <w:rFonts w:hint="eastAsia"/>
                <w:b/>
                <w:szCs w:val="21"/>
              </w:rPr>
            </w:pPr>
            <w:r w:rsidRPr="00B71A7C">
              <w:rPr>
                <w:rFonts w:hint="eastAsia"/>
                <w:b/>
                <w:szCs w:val="21"/>
              </w:rPr>
              <w:t>作者</w:t>
            </w:r>
          </w:p>
        </w:tc>
        <w:tc>
          <w:tcPr>
            <w:tcW w:w="2765" w:type="dxa"/>
          </w:tcPr>
          <w:p w:rsidR="001C2C36" w:rsidRPr="00B71A7C" w:rsidRDefault="001C2C36" w:rsidP="00C431A6">
            <w:pPr>
              <w:jc w:val="center"/>
              <w:rPr>
                <w:rFonts w:hint="eastAsia"/>
                <w:b/>
                <w:szCs w:val="21"/>
              </w:rPr>
            </w:pPr>
            <w:r w:rsidRPr="00B71A7C">
              <w:rPr>
                <w:rFonts w:hint="eastAsia"/>
                <w:b/>
                <w:szCs w:val="21"/>
              </w:rPr>
              <w:t>版本</w:t>
            </w:r>
          </w:p>
        </w:tc>
        <w:tc>
          <w:tcPr>
            <w:tcW w:w="2766" w:type="dxa"/>
          </w:tcPr>
          <w:p w:rsidR="001C2C36" w:rsidRPr="00B71A7C" w:rsidRDefault="001C2C36" w:rsidP="00C431A6">
            <w:pPr>
              <w:jc w:val="center"/>
              <w:rPr>
                <w:rFonts w:hint="eastAsia"/>
                <w:b/>
                <w:szCs w:val="21"/>
              </w:rPr>
            </w:pPr>
            <w:r w:rsidRPr="00B71A7C">
              <w:rPr>
                <w:rFonts w:hint="eastAsia"/>
                <w:b/>
                <w:szCs w:val="21"/>
              </w:rPr>
              <w:t>时间</w:t>
            </w:r>
          </w:p>
        </w:tc>
      </w:tr>
      <w:tr w:rsidR="001C2C36" w:rsidRPr="00B71A7C" w:rsidTr="001C2C36">
        <w:tc>
          <w:tcPr>
            <w:tcW w:w="2765" w:type="dxa"/>
          </w:tcPr>
          <w:p w:rsidR="001C2C36" w:rsidRPr="00B71A7C" w:rsidRDefault="00B71A7C" w:rsidP="00C431A6">
            <w:pPr>
              <w:jc w:val="center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曾锡金</w:t>
            </w:r>
          </w:p>
        </w:tc>
        <w:tc>
          <w:tcPr>
            <w:tcW w:w="2765" w:type="dxa"/>
          </w:tcPr>
          <w:p w:rsidR="001C2C36" w:rsidRPr="00B71A7C" w:rsidRDefault="006E732B" w:rsidP="00C431A6">
            <w:pPr>
              <w:jc w:val="center"/>
              <w:rPr>
                <w:rFonts w:hint="eastAsia"/>
                <w:b/>
                <w:szCs w:val="21"/>
              </w:rPr>
            </w:pPr>
            <w:r>
              <w:rPr>
                <w:b/>
                <w:szCs w:val="21"/>
              </w:rPr>
              <w:t>V</w:t>
            </w:r>
            <w:r>
              <w:rPr>
                <w:rFonts w:hint="eastAsia"/>
                <w:b/>
                <w:szCs w:val="21"/>
              </w:rPr>
              <w:t>0.1</w:t>
            </w:r>
          </w:p>
        </w:tc>
        <w:tc>
          <w:tcPr>
            <w:tcW w:w="2766" w:type="dxa"/>
          </w:tcPr>
          <w:p w:rsidR="001C2C36" w:rsidRPr="00B71A7C" w:rsidRDefault="002C1F0C" w:rsidP="00C431A6">
            <w:pPr>
              <w:jc w:val="center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2017</w:t>
            </w:r>
            <w:r>
              <w:rPr>
                <w:b/>
                <w:szCs w:val="21"/>
              </w:rPr>
              <w:t>-06-06</w:t>
            </w:r>
          </w:p>
        </w:tc>
      </w:tr>
    </w:tbl>
    <w:p w:rsidR="00FD7D7C" w:rsidRDefault="00FD7D7C" w:rsidP="00C431A6">
      <w:pPr>
        <w:jc w:val="center"/>
        <w:rPr>
          <w:rFonts w:hint="eastAsia"/>
          <w:b/>
          <w:sz w:val="36"/>
          <w:szCs w:val="36"/>
        </w:rPr>
      </w:pPr>
    </w:p>
    <w:p w:rsidR="00430BBC" w:rsidRPr="00C431A6" w:rsidRDefault="00FD7D7C" w:rsidP="00411F70">
      <w:pPr>
        <w:widowControl/>
        <w:jc w:val="left"/>
        <w:rPr>
          <w:rFonts w:hint="eastAsia"/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  <w:bookmarkStart w:id="0" w:name="_GoBack"/>
      <w:bookmarkEnd w:id="0"/>
    </w:p>
    <w:p w:rsidR="00430BBC" w:rsidRDefault="00255633" w:rsidP="00AB1813">
      <w:pPr>
        <w:pStyle w:val="1"/>
        <w:rPr>
          <w:rFonts w:hint="eastAsia"/>
        </w:rPr>
      </w:pPr>
      <w:r>
        <w:rPr>
          <w:rFonts w:hint="eastAsia"/>
        </w:rPr>
        <w:lastRenderedPageBreak/>
        <w:t xml:space="preserve">1. </w:t>
      </w:r>
      <w:r w:rsidR="000C4213">
        <w:rPr>
          <w:rFonts w:hint="eastAsia"/>
        </w:rPr>
        <w:t>构建</w:t>
      </w:r>
      <w:r w:rsidR="001F0485">
        <w:rPr>
          <w:rFonts w:hint="eastAsia"/>
        </w:rPr>
        <w:t>智能化</w:t>
      </w:r>
      <w:r w:rsidR="00766D88">
        <w:t>匹配能力</w:t>
      </w:r>
    </w:p>
    <w:p w:rsidR="005C0D84" w:rsidRPr="009D705E" w:rsidRDefault="0038547F" w:rsidP="00A816FF">
      <w:pPr>
        <w:pStyle w:val="2"/>
      </w:pPr>
      <w:r w:rsidRPr="009D705E">
        <w:rPr>
          <w:rFonts w:hint="eastAsia"/>
        </w:rPr>
        <w:t>产品</w:t>
      </w:r>
      <w:r w:rsidRPr="009D705E">
        <w:t>匹配系统</w:t>
      </w:r>
      <w:r w:rsidR="00DC0CD0" w:rsidRPr="009D705E">
        <w:rPr>
          <w:rFonts w:hint="eastAsia"/>
        </w:rPr>
        <w:t>现状</w:t>
      </w:r>
    </w:p>
    <w:p w:rsidR="00DE7008" w:rsidRDefault="00DE7008" w:rsidP="008539F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匹配</w:t>
      </w:r>
      <w:r w:rsidR="00CF4D49">
        <w:t>逻辑</w:t>
      </w:r>
      <w:r w:rsidR="00CF433C">
        <w:rPr>
          <w:rFonts w:hint="eastAsia"/>
        </w:rPr>
        <w:t>过于</w:t>
      </w:r>
      <w:r w:rsidR="00CF433C">
        <w:t>简单粗放，没有充分利用</w:t>
      </w:r>
      <w:r w:rsidR="005A748D">
        <w:rPr>
          <w:rFonts w:hint="eastAsia"/>
        </w:rPr>
        <w:t>产品</w:t>
      </w:r>
      <w:r w:rsidR="005A748D">
        <w:t>和资产深层</w:t>
      </w:r>
      <w:r w:rsidR="00CF433C">
        <w:t>信息</w:t>
      </w:r>
    </w:p>
    <w:p w:rsidR="00CF433C" w:rsidRDefault="00226287" w:rsidP="008539F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自适应性差</w:t>
      </w:r>
      <w:r w:rsidR="006068B3">
        <w:rPr>
          <w:rFonts w:hint="eastAsia"/>
        </w:rPr>
        <w:t>，</w:t>
      </w:r>
      <w:r w:rsidR="006068B3">
        <w:t>匹配规则的修改需要修改程序</w:t>
      </w:r>
    </w:p>
    <w:p w:rsidR="00AF231F" w:rsidRDefault="00AF231F" w:rsidP="008539F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实时性差</w:t>
      </w:r>
      <w:r w:rsidR="003F5B7E">
        <w:rPr>
          <w:rFonts w:hint="eastAsia"/>
        </w:rPr>
        <w:t>，通过</w:t>
      </w:r>
      <w:r w:rsidR="003F5B7E">
        <w:t>跑批来完成匹配</w:t>
      </w:r>
    </w:p>
    <w:p w:rsidR="006E2DBC" w:rsidRDefault="006E2DBC"/>
    <w:p w:rsidR="00952946" w:rsidRDefault="00952946" w:rsidP="00227C91">
      <w:pPr>
        <w:pStyle w:val="2"/>
        <w:rPr>
          <w:rFonts w:hint="eastAsia"/>
        </w:rPr>
      </w:pPr>
      <w:r w:rsidRPr="00916535">
        <w:rPr>
          <w:rFonts w:hint="eastAsia"/>
        </w:rPr>
        <w:t>现实场景</w:t>
      </w:r>
      <w:r>
        <w:rPr>
          <w:rFonts w:hint="eastAsia"/>
        </w:rPr>
        <w:t>和</w:t>
      </w:r>
      <w:r>
        <w:t>问题</w:t>
      </w:r>
    </w:p>
    <w:p w:rsidR="00952946" w:rsidRDefault="00952946" w:rsidP="00952946">
      <w:r>
        <w:rPr>
          <w:rFonts w:hint="eastAsia"/>
        </w:rPr>
        <w:t>暖薪贷产品</w:t>
      </w:r>
      <w:r>
        <w:t>中，</w:t>
      </w:r>
      <w:r>
        <w:rPr>
          <w:rFonts w:hint="eastAsia"/>
        </w:rPr>
        <w:t>比如</w:t>
      </w:r>
      <w:r>
        <w:t>每天的额度为</w:t>
      </w:r>
      <w:r>
        <w:rPr>
          <w:rFonts w:hint="eastAsia"/>
        </w:rPr>
        <w:t>50万</w:t>
      </w:r>
      <w:r>
        <w:t>，</w:t>
      </w:r>
      <w:r>
        <w:rPr>
          <w:rFonts w:hint="eastAsia"/>
        </w:rPr>
        <w:t>借款</w:t>
      </w:r>
      <w:r>
        <w:t>额有</w:t>
      </w:r>
      <w:r>
        <w:rPr>
          <w:rFonts w:hint="eastAsia"/>
        </w:rPr>
        <w:t>500和1000，</w:t>
      </w:r>
      <w:r>
        <w:t>借</w:t>
      </w:r>
      <w:r>
        <w:rPr>
          <w:rFonts w:hint="eastAsia"/>
        </w:rPr>
        <w:t>款</w:t>
      </w:r>
      <w:r>
        <w:t>期限有</w:t>
      </w:r>
      <w:r>
        <w:rPr>
          <w:rFonts w:hint="eastAsia"/>
        </w:rPr>
        <w:t>7天和14天，</w:t>
      </w:r>
      <w:r>
        <w:t>但是每天的</w:t>
      </w:r>
      <w:r>
        <w:rPr>
          <w:rFonts w:hint="eastAsia"/>
        </w:rPr>
        <w:t>符合借款资格</w:t>
      </w:r>
      <w:r>
        <w:t>的人往往会超过额度，</w:t>
      </w:r>
      <w:r>
        <w:rPr>
          <w:rFonts w:hint="eastAsia"/>
        </w:rPr>
        <w:t>就会</w:t>
      </w:r>
      <w:r>
        <w:t>出现部分</w:t>
      </w:r>
      <w:r>
        <w:rPr>
          <w:rFonts w:hint="eastAsia"/>
        </w:rPr>
        <w:t>申请</w:t>
      </w:r>
      <w:r>
        <w:t>通过的借款人当天借款时候出现额度</w:t>
      </w:r>
      <w:r>
        <w:rPr>
          <w:rFonts w:hint="eastAsia"/>
        </w:rPr>
        <w:t>用完</w:t>
      </w:r>
      <w:r>
        <w:t>的情况。</w:t>
      </w:r>
      <w:r>
        <w:rPr>
          <w:rFonts w:hint="eastAsia"/>
        </w:rPr>
        <w:t>目前</w:t>
      </w:r>
      <w:r>
        <w:t>的匹配规则是</w:t>
      </w:r>
      <w:r>
        <w:rPr>
          <w:rFonts w:hint="eastAsia"/>
        </w:rPr>
        <w:t>“先到</w:t>
      </w:r>
      <w:r>
        <w:t>先得</w:t>
      </w:r>
      <w:r>
        <w:rPr>
          <w:rFonts w:hint="eastAsia"/>
        </w:rPr>
        <w:t>”，</w:t>
      </w:r>
      <w:r>
        <w:t>即</w:t>
      </w:r>
      <w:r>
        <w:rPr>
          <w:rFonts w:hint="eastAsia"/>
        </w:rPr>
        <w:t>越早</w:t>
      </w:r>
      <w:r>
        <w:t>申请通过的人，</w:t>
      </w:r>
      <w:r>
        <w:rPr>
          <w:rFonts w:hint="eastAsia"/>
        </w:rPr>
        <w:t>在</w:t>
      </w:r>
      <w:r>
        <w:t>额度</w:t>
      </w:r>
      <w:r>
        <w:rPr>
          <w:rFonts w:hint="eastAsia"/>
        </w:rPr>
        <w:t>未</w:t>
      </w:r>
      <w:r>
        <w:t>占满的情况下，能够申请放款</w:t>
      </w:r>
      <w:r>
        <w:rPr>
          <w:rFonts w:hint="eastAsia"/>
        </w:rPr>
        <w:t>，一旦</w:t>
      </w:r>
      <w:r>
        <w:t>额度</w:t>
      </w:r>
      <w:r>
        <w:rPr>
          <w:rFonts w:hint="eastAsia"/>
        </w:rPr>
        <w:t>使用</w:t>
      </w:r>
      <w:r>
        <w:t>完成，其他的申请通过的人只能等下次有额度的时间申请放款。</w:t>
      </w:r>
    </w:p>
    <w:p w:rsidR="00952946" w:rsidRDefault="00952946" w:rsidP="00952946">
      <w:pPr>
        <w:rPr>
          <w:rFonts w:hint="eastAsia"/>
        </w:rPr>
      </w:pPr>
      <w:r>
        <w:rPr>
          <w:rFonts w:hint="eastAsia"/>
        </w:rPr>
        <w:t>很明显</w:t>
      </w:r>
      <w:r>
        <w:t>，</w:t>
      </w:r>
      <w:r>
        <w:rPr>
          <w:rFonts w:hint="eastAsia"/>
        </w:rPr>
        <w:t>这里匹配</w:t>
      </w:r>
      <w:r>
        <w:t>过程并没有充分利用</w:t>
      </w:r>
      <w:r>
        <w:rPr>
          <w:rFonts w:hint="eastAsia"/>
        </w:rPr>
        <w:t>每个资产</w:t>
      </w:r>
      <w:r>
        <w:t>深层次的信息，</w:t>
      </w:r>
      <w:r>
        <w:rPr>
          <w:rFonts w:hint="eastAsia"/>
        </w:rPr>
        <w:t>其实</w:t>
      </w:r>
      <w:r>
        <w:t>，</w:t>
      </w:r>
      <w:r>
        <w:rPr>
          <w:rFonts w:hint="eastAsia"/>
        </w:rPr>
        <w:t>在</w:t>
      </w:r>
      <w:r>
        <w:t>不明显影响用户体验的前提下</w:t>
      </w:r>
      <w:r>
        <w:rPr>
          <w:rFonts w:hint="eastAsia"/>
        </w:rPr>
        <w:t>，</w:t>
      </w:r>
      <w:r>
        <w:t>我们往往可以</w:t>
      </w:r>
      <w:r>
        <w:rPr>
          <w:rFonts w:hint="eastAsia"/>
        </w:rPr>
        <w:t>“优</w:t>
      </w:r>
      <w:r>
        <w:t>中</w:t>
      </w:r>
      <w:r>
        <w:rPr>
          <w:rFonts w:hint="eastAsia"/>
        </w:rPr>
        <w:t>选</w:t>
      </w:r>
      <w:r>
        <w:t>优</w:t>
      </w:r>
      <w:r>
        <w:rPr>
          <w:rFonts w:hint="eastAsia"/>
        </w:rPr>
        <w:t>”，在</w:t>
      </w:r>
      <w:r>
        <w:t>众多的资产中，申请的额度</w:t>
      </w:r>
      <w:r>
        <w:rPr>
          <w:rFonts w:hint="eastAsia"/>
        </w:rPr>
        <w:t>、</w:t>
      </w:r>
      <w:r>
        <w:t>期限以及</w:t>
      </w:r>
      <w:r>
        <w:rPr>
          <w:rFonts w:hint="eastAsia"/>
        </w:rPr>
        <w:t>客</w:t>
      </w:r>
      <w:r>
        <w:t>户本身的信息，</w:t>
      </w:r>
      <w:r>
        <w:rPr>
          <w:rFonts w:hint="eastAsia"/>
        </w:rPr>
        <w:t>不同</w:t>
      </w:r>
      <w:r>
        <w:t>的组合，存在带来不同的收益和风险，</w:t>
      </w:r>
      <w:r>
        <w:rPr>
          <w:rFonts w:hint="eastAsia"/>
        </w:rPr>
        <w:t>我们可以将</w:t>
      </w:r>
      <w:r>
        <w:t>这个匹配过程智能化，</w:t>
      </w:r>
      <w:r>
        <w:rPr>
          <w:rFonts w:hint="eastAsia"/>
        </w:rPr>
        <w:t>深层次</w:t>
      </w:r>
      <w:r>
        <w:t>的挖掘产品信息和</w:t>
      </w:r>
      <w:r>
        <w:rPr>
          <w:rFonts w:hint="eastAsia"/>
        </w:rPr>
        <w:t>客户</w:t>
      </w:r>
      <w:r>
        <w:t>信息，</w:t>
      </w:r>
      <w:r>
        <w:rPr>
          <w:rFonts w:hint="eastAsia"/>
        </w:rPr>
        <w:t>以</w:t>
      </w:r>
      <w:r>
        <w:t>最优的组合去完成</w:t>
      </w:r>
      <w:r>
        <w:rPr>
          <w:rFonts w:hint="eastAsia"/>
        </w:rPr>
        <w:t>额度</w:t>
      </w:r>
      <w:r>
        <w:t>匹配，</w:t>
      </w:r>
      <w:r>
        <w:rPr>
          <w:rFonts w:hint="eastAsia"/>
        </w:rPr>
        <w:t>这里指的</w:t>
      </w:r>
      <w:r>
        <w:t>最优组合，可以是带来最大收益，或者最低风险，又或者可以</w:t>
      </w:r>
      <w:r>
        <w:rPr>
          <w:rFonts w:hint="eastAsia"/>
        </w:rPr>
        <w:t>是</w:t>
      </w:r>
      <w:r>
        <w:t>收益和风险在某个比例水平的组合。</w:t>
      </w:r>
    </w:p>
    <w:p w:rsidR="00952946" w:rsidRDefault="00952946" w:rsidP="00952946"/>
    <w:p w:rsidR="00CF74E1" w:rsidRDefault="00CF74E1" w:rsidP="00952946">
      <w:pPr>
        <w:rPr>
          <w:rFonts w:hint="eastAsia"/>
        </w:rPr>
      </w:pPr>
      <w:r>
        <w:rPr>
          <w:rFonts w:hint="eastAsia"/>
        </w:rPr>
        <w:t>以上</w:t>
      </w:r>
      <w:r>
        <w:t>仅是我们遇到的产品的其中一个问题，其他产品同样存在类似的问题。</w:t>
      </w:r>
    </w:p>
    <w:p w:rsidR="00952946" w:rsidRPr="0010400C" w:rsidRDefault="00952946" w:rsidP="00153136">
      <w:pPr>
        <w:pStyle w:val="2"/>
        <w:rPr>
          <w:rFonts w:hint="eastAsia"/>
        </w:rPr>
      </w:pPr>
      <w:r w:rsidRPr="0010400C">
        <w:rPr>
          <w:rFonts w:hint="eastAsia"/>
        </w:rPr>
        <w:t>问题数学</w:t>
      </w:r>
      <w:r w:rsidRPr="0010400C">
        <w:t>模型</w:t>
      </w:r>
    </w:p>
    <w:p w:rsidR="00952946" w:rsidRDefault="00952946" w:rsidP="00952946">
      <w:r>
        <w:rPr>
          <w:rFonts w:hint="eastAsia"/>
        </w:rPr>
        <w:t>不失</w:t>
      </w:r>
      <w:r>
        <w:t>一般性，</w:t>
      </w:r>
      <w:r>
        <w:rPr>
          <w:rFonts w:hint="eastAsia"/>
        </w:rPr>
        <w:t>我们</w:t>
      </w:r>
      <w:r>
        <w:t>将以上场景</w:t>
      </w:r>
      <w:r>
        <w:rPr>
          <w:rFonts w:hint="eastAsia"/>
        </w:rPr>
        <w:t>归约</w:t>
      </w:r>
      <w:r>
        <w:t>化为更一般的场景</w:t>
      </w:r>
      <w:r>
        <w:rPr>
          <w:rFonts w:hint="eastAsia"/>
        </w:rPr>
        <w:t>数学</w:t>
      </w:r>
      <w:r>
        <w:t>模型：</w:t>
      </w:r>
    </w:p>
    <w:p w:rsidR="00952946" w:rsidRDefault="00952946" w:rsidP="00952946">
      <w:r>
        <w:rPr>
          <w:rFonts w:hint="eastAsia"/>
        </w:rPr>
        <w:t>某类</w:t>
      </w:r>
      <w:r>
        <w:t>产品</w:t>
      </w:r>
      <w:r>
        <w:rPr>
          <w:rFonts w:hint="eastAsia"/>
        </w:rPr>
        <w:t>P</w:t>
      </w:r>
      <w:r>
        <w:t>，有以下约束条件：</w:t>
      </w:r>
    </w:p>
    <w:p w:rsidR="00952946" w:rsidRDefault="00952946" w:rsidP="00952946">
      <w:r w:rsidRPr="00E01084">
        <w:rPr>
          <w:position w:val="-56"/>
        </w:rPr>
        <w:object w:dxaOrig="1380" w:dyaOrig="1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1" type="#_x0000_t75" style="width:69pt;height:62.25pt" o:ole="">
            <v:imagedata r:id="rId7" o:title=""/>
          </v:shape>
          <o:OLEObject Type="Embed" ProgID="Equation.DSMT4" ShapeID="_x0000_i1071" DrawAspect="Content" ObjectID="_1558288113" r:id="rId8"/>
        </w:object>
      </w:r>
    </w:p>
    <w:p w:rsidR="00952946" w:rsidRDefault="00952946" w:rsidP="00952946">
      <w:pPr>
        <w:rPr>
          <w:rFonts w:hint="eastAsia"/>
        </w:rPr>
      </w:pPr>
      <w:r>
        <w:rPr>
          <w:rFonts w:hint="eastAsia"/>
        </w:rPr>
        <w:t>比如</w:t>
      </w:r>
      <w:r>
        <w:t>，这里的</w:t>
      </w:r>
      <w:r w:rsidRPr="00236051">
        <w:rPr>
          <w:position w:val="-12"/>
        </w:rPr>
        <w:object w:dxaOrig="279" w:dyaOrig="360">
          <v:shape id="_x0000_i1072" type="#_x0000_t75" style="width:14.25pt;height:18pt" o:ole="">
            <v:imagedata r:id="rId9" o:title=""/>
          </v:shape>
          <o:OLEObject Type="Embed" ProgID="Equation.DSMT4" ShapeID="_x0000_i1072" DrawAspect="Content" ObjectID="_1558288114" r:id="rId10"/>
        </w:object>
      </w:r>
      <w:r>
        <w:rPr>
          <w:rFonts w:hint="eastAsia"/>
        </w:rPr>
        <w:t>可以</w:t>
      </w:r>
      <w:r>
        <w:t>表示每日的额度，</w:t>
      </w:r>
      <w:r w:rsidRPr="00BA3FEE">
        <w:rPr>
          <w:position w:val="-12"/>
        </w:rPr>
        <w:object w:dxaOrig="300" w:dyaOrig="360">
          <v:shape id="_x0000_i1073" type="#_x0000_t75" style="width:15pt;height:18pt" o:ole="">
            <v:imagedata r:id="rId11" o:title=""/>
          </v:shape>
          <o:OLEObject Type="Embed" ProgID="Equation.DSMT4" ShapeID="_x0000_i1073" DrawAspect="Content" ObjectID="_1558288115" r:id="rId12"/>
        </w:object>
      </w:r>
      <w:r>
        <w:rPr>
          <w:rFonts w:hint="eastAsia"/>
        </w:rPr>
        <w:t>表示额度</w:t>
      </w:r>
      <w:r>
        <w:t>，</w:t>
      </w:r>
      <w:r w:rsidRPr="00FC3C31">
        <w:rPr>
          <w:position w:val="-14"/>
        </w:rPr>
        <w:object w:dxaOrig="300" w:dyaOrig="380">
          <v:shape id="_x0000_i1074" type="#_x0000_t75" style="width:15pt;height:18.75pt" o:ole="">
            <v:imagedata r:id="rId13" o:title=""/>
          </v:shape>
          <o:OLEObject Type="Embed" ProgID="Equation.DSMT4" ShapeID="_x0000_i1074" DrawAspect="Content" ObjectID="_1558288116" r:id="rId14"/>
        </w:object>
      </w:r>
      <w:r>
        <w:rPr>
          <w:rFonts w:hint="eastAsia"/>
        </w:rPr>
        <w:t>表示</w:t>
      </w:r>
      <w:r>
        <w:t>期限</w:t>
      </w:r>
      <w:r>
        <w:rPr>
          <w:rFonts w:hint="eastAsia"/>
        </w:rPr>
        <w:t>。</w:t>
      </w:r>
    </w:p>
    <w:p w:rsidR="00952946" w:rsidRDefault="00952946" w:rsidP="00952946">
      <w:r>
        <w:rPr>
          <w:rFonts w:hint="eastAsia"/>
        </w:rPr>
        <w:t>以</w:t>
      </w:r>
      <w:r w:rsidRPr="007F0569">
        <w:rPr>
          <w:position w:val="-12"/>
        </w:rPr>
        <w:object w:dxaOrig="240" w:dyaOrig="360">
          <v:shape id="_x0000_i1075" type="#_x0000_t75" style="width:12pt;height:18pt" o:ole="">
            <v:imagedata r:id="rId15" o:title=""/>
          </v:shape>
          <o:OLEObject Type="Embed" ProgID="Equation.DSMT4" ShapeID="_x0000_i1075" DrawAspect="Content" ObjectID="_1558288117" r:id="rId16"/>
        </w:object>
      </w:r>
      <w:r>
        <w:rPr>
          <w:rFonts w:hint="eastAsia"/>
        </w:rPr>
        <w:t>表示</w:t>
      </w:r>
      <w:r>
        <w:t>一个</w:t>
      </w:r>
      <w:r>
        <w:rPr>
          <w:rFonts w:hint="eastAsia"/>
        </w:rPr>
        <w:t>申请</w:t>
      </w:r>
      <w:r>
        <w:t>借款信息</w:t>
      </w:r>
      <w:r>
        <w:rPr>
          <w:rFonts w:hint="eastAsia"/>
        </w:rPr>
        <w:t>，</w:t>
      </w:r>
      <w:r>
        <w:t>那么</w:t>
      </w:r>
      <w:r>
        <w:rPr>
          <w:rFonts w:hint="eastAsia"/>
        </w:rPr>
        <w:t>一个</w:t>
      </w:r>
      <w:r>
        <w:t>借款信息，</w:t>
      </w:r>
      <w:r>
        <w:rPr>
          <w:rFonts w:hint="eastAsia"/>
        </w:rPr>
        <w:t>将</w:t>
      </w:r>
      <w:r>
        <w:t>包含</w:t>
      </w:r>
      <w:r>
        <w:rPr>
          <w:rFonts w:hint="eastAsia"/>
        </w:rPr>
        <w:t>产品</w:t>
      </w:r>
      <w:r>
        <w:t>本身信息</w:t>
      </w:r>
      <w:r>
        <w:rPr>
          <w:rFonts w:hint="eastAsia"/>
        </w:rPr>
        <w:t>以及</w:t>
      </w:r>
      <w:r>
        <w:t>用户本身的信息</w:t>
      </w:r>
      <w:r>
        <w:rPr>
          <w:rFonts w:hint="eastAsia"/>
        </w:rPr>
        <w:t>，</w:t>
      </w:r>
      <w:r w:rsidR="003A6B6A">
        <w:rPr>
          <w:rFonts w:hint="eastAsia"/>
        </w:rPr>
        <w:t>不适</w:t>
      </w:r>
      <w:r>
        <w:t>一般化，我们使用</w:t>
      </w:r>
      <w:r w:rsidRPr="00CF4258">
        <w:rPr>
          <w:position w:val="-14"/>
        </w:rPr>
        <w:object w:dxaOrig="300" w:dyaOrig="380">
          <v:shape id="_x0000_i1076" type="#_x0000_t75" style="width:15pt;height:18.75pt" o:ole="">
            <v:imagedata r:id="rId17" o:title=""/>
          </v:shape>
          <o:OLEObject Type="Embed" ProgID="Equation.DSMT4" ShapeID="_x0000_i1076" DrawAspect="Content" ObjectID="_1558288118" r:id="rId18"/>
        </w:object>
      </w:r>
      <w:r>
        <w:rPr>
          <w:rFonts w:hint="eastAsia"/>
        </w:rPr>
        <w:t>表示</w:t>
      </w:r>
      <w:r>
        <w:t>产品信息，</w:t>
      </w:r>
      <w:r w:rsidRPr="00CF4258">
        <w:rPr>
          <w:position w:val="-14"/>
        </w:rPr>
        <w:object w:dxaOrig="340" w:dyaOrig="380">
          <v:shape id="_x0000_i1077" type="#_x0000_t75" style="width:17.25pt;height:18.75pt" o:ole="">
            <v:imagedata r:id="rId19" o:title=""/>
          </v:shape>
          <o:OLEObject Type="Embed" ProgID="Equation.DSMT4" ShapeID="_x0000_i1077" DrawAspect="Content" ObjectID="_1558288119" r:id="rId20"/>
        </w:object>
      </w:r>
      <w:r>
        <w:rPr>
          <w:rFonts w:hint="eastAsia"/>
        </w:rPr>
        <w:t>表示</w:t>
      </w:r>
      <w:r>
        <w:t>客户本身信息</w:t>
      </w:r>
      <w:r>
        <w:rPr>
          <w:rFonts w:hint="eastAsia"/>
        </w:rPr>
        <w:t>（</w:t>
      </w:r>
      <w:r>
        <w:t>客户自身信息主要用以对客户进行</w:t>
      </w:r>
      <w:r w:rsidR="0084767D">
        <w:rPr>
          <w:rFonts w:hint="eastAsia"/>
        </w:rPr>
        <w:t>某种</w:t>
      </w:r>
      <w:r w:rsidR="0084767D">
        <w:t>规则</w:t>
      </w:r>
      <w:r w:rsidR="005F5DD8">
        <w:t>量化</w:t>
      </w:r>
      <w:r w:rsidR="00C22949">
        <w:rPr>
          <w:rFonts w:hint="eastAsia"/>
        </w:rPr>
        <w:t>后</w:t>
      </w:r>
      <w:r w:rsidR="00C22949">
        <w:t>的</w:t>
      </w:r>
      <w:r w:rsidR="00C22949">
        <w:rPr>
          <w:rFonts w:hint="eastAsia"/>
        </w:rPr>
        <w:t>信息</w:t>
      </w:r>
      <w:r>
        <w:t>，比如评分或者归一化的某种权重系数</w:t>
      </w:r>
      <w:r>
        <w:rPr>
          <w:rFonts w:hint="eastAsia"/>
        </w:rPr>
        <w:t>，</w:t>
      </w:r>
      <w:r>
        <w:t>这类信息</w:t>
      </w:r>
      <w:r>
        <w:rPr>
          <w:rFonts w:hint="eastAsia"/>
        </w:rPr>
        <w:t>主要用</w:t>
      </w:r>
      <w:r>
        <w:t>于评估客户的风险水平</w:t>
      </w:r>
      <w:r>
        <w:rPr>
          <w:rFonts w:hint="eastAsia"/>
        </w:rPr>
        <w:t>）</w:t>
      </w:r>
      <w:r>
        <w:t>，那么</w:t>
      </w:r>
      <w:r w:rsidRPr="007F0569">
        <w:rPr>
          <w:position w:val="-12"/>
        </w:rPr>
        <w:object w:dxaOrig="240" w:dyaOrig="360">
          <v:shape id="_x0000_i1078" type="#_x0000_t75" style="width:12pt;height:18pt" o:ole="">
            <v:imagedata r:id="rId15" o:title=""/>
          </v:shape>
          <o:OLEObject Type="Embed" ProgID="Equation.DSMT4" ShapeID="_x0000_i1078" DrawAspect="Content" ObjectID="_1558288120" r:id="rId21"/>
        </w:object>
      </w:r>
      <w:r>
        <w:rPr>
          <w:rFonts w:hint="eastAsia"/>
        </w:rPr>
        <w:t>就</w:t>
      </w:r>
      <w:r>
        <w:t>可以表示</w:t>
      </w:r>
      <w:r>
        <w:rPr>
          <w:rFonts w:hint="eastAsia"/>
        </w:rPr>
        <w:t>为</w:t>
      </w:r>
      <w:r>
        <w:t>：</w:t>
      </w:r>
    </w:p>
    <w:p w:rsidR="00952946" w:rsidRDefault="00952946" w:rsidP="00952946">
      <w:r w:rsidRPr="004145F7">
        <w:rPr>
          <w:position w:val="-14"/>
        </w:rPr>
        <w:object w:dxaOrig="1460" w:dyaOrig="380">
          <v:shape id="_x0000_i1079" type="#_x0000_t75" style="width:72.75pt;height:18.75pt" o:ole="">
            <v:imagedata r:id="rId22" o:title=""/>
          </v:shape>
          <o:OLEObject Type="Embed" ProgID="Equation.DSMT4" ShapeID="_x0000_i1079" DrawAspect="Content" ObjectID="_1558288121" r:id="rId23"/>
        </w:object>
      </w:r>
    </w:p>
    <w:p w:rsidR="00952946" w:rsidRDefault="00952946" w:rsidP="00952946">
      <w:pPr>
        <w:rPr>
          <w:rFonts w:hint="eastAsia"/>
        </w:rPr>
      </w:pPr>
      <w:r>
        <w:rPr>
          <w:rFonts w:hint="eastAsia"/>
        </w:rPr>
        <w:t>我们用集合</w:t>
      </w:r>
      <w:r w:rsidRPr="00F07D3C">
        <w:rPr>
          <w:position w:val="-4"/>
        </w:rPr>
        <w:object w:dxaOrig="279" w:dyaOrig="260">
          <v:shape id="_x0000_i1082" type="#_x0000_t75" style="width:14.25pt;height:12.75pt" o:ole="">
            <v:imagedata r:id="rId24" o:title=""/>
          </v:shape>
          <o:OLEObject Type="Embed" ProgID="Equation.DSMT4" ShapeID="_x0000_i1082" DrawAspect="Content" ObjectID="_1558288122" r:id="rId25"/>
        </w:object>
      </w:r>
      <w:r>
        <w:rPr>
          <w:rFonts w:hint="eastAsia"/>
        </w:rPr>
        <w:t>表示</w:t>
      </w:r>
      <w:r>
        <w:t>当前所有申请借款信息的集合</w:t>
      </w:r>
      <w:r>
        <w:rPr>
          <w:rFonts w:hint="eastAsia"/>
        </w:rPr>
        <w:t>，则</w:t>
      </w:r>
      <w:r w:rsidRPr="00E90D45">
        <w:rPr>
          <w:position w:val="-4"/>
        </w:rPr>
        <w:object w:dxaOrig="279" w:dyaOrig="260">
          <v:shape id="_x0000_i1083" type="#_x0000_t75" style="width:14.25pt;height:12.75pt" o:ole="">
            <v:imagedata r:id="rId26" o:title=""/>
          </v:shape>
          <o:OLEObject Type="Embed" ProgID="Equation.DSMT4" ShapeID="_x0000_i1083" DrawAspect="Content" ObjectID="_1558288123" r:id="rId27"/>
        </w:object>
      </w:r>
      <w:r>
        <w:rPr>
          <w:rFonts w:hint="eastAsia"/>
        </w:rPr>
        <w:t>可以</w:t>
      </w:r>
      <w:r>
        <w:t>表示为：</w:t>
      </w:r>
    </w:p>
    <w:p w:rsidR="00952946" w:rsidRDefault="00952946" w:rsidP="00952946">
      <w:pPr>
        <w:rPr>
          <w:rFonts w:hint="eastAsia"/>
        </w:rPr>
      </w:pPr>
      <w:r w:rsidRPr="0051661A">
        <w:rPr>
          <w:position w:val="-14"/>
        </w:rPr>
        <w:object w:dxaOrig="2000" w:dyaOrig="400">
          <v:shape id="_x0000_i1081" type="#_x0000_t75" style="width:99.75pt;height:20.25pt" o:ole="">
            <v:imagedata r:id="rId28" o:title=""/>
          </v:shape>
          <o:OLEObject Type="Embed" ProgID="Equation.DSMT4" ShapeID="_x0000_i1081" DrawAspect="Content" ObjectID="_1558288124" r:id="rId29"/>
        </w:object>
      </w:r>
    </w:p>
    <w:p w:rsidR="00952946" w:rsidRDefault="00952946" w:rsidP="00952946">
      <w:r>
        <w:rPr>
          <w:rFonts w:hint="eastAsia"/>
        </w:rPr>
        <w:t>这里</w:t>
      </w:r>
      <w:r>
        <w:t>的函数</w:t>
      </w:r>
      <w:r w:rsidRPr="00843ECE">
        <w:rPr>
          <w:position w:val="-10"/>
        </w:rPr>
        <w:object w:dxaOrig="240" w:dyaOrig="320">
          <v:shape id="_x0000_i1080" type="#_x0000_t75" style="width:12pt;height:15.75pt" o:ole="">
            <v:imagedata r:id="rId30" o:title=""/>
          </v:shape>
          <o:OLEObject Type="Embed" ProgID="Equation.DSMT4" ShapeID="_x0000_i1080" DrawAspect="Content" ObjectID="_1558288125" r:id="rId31"/>
        </w:object>
      </w:r>
      <w:r>
        <w:rPr>
          <w:rFonts w:hint="eastAsia"/>
        </w:rPr>
        <w:t>可以</w:t>
      </w:r>
      <w:r>
        <w:t>是线性的或者非线性的，非线性的甚至可以是一种组合。</w:t>
      </w:r>
    </w:p>
    <w:p w:rsidR="00952946" w:rsidRDefault="00952946" w:rsidP="00952946">
      <w:r>
        <w:rPr>
          <w:rFonts w:hint="eastAsia"/>
        </w:rPr>
        <w:t>那么整个</w:t>
      </w:r>
      <w:r>
        <w:t>模型的</w:t>
      </w:r>
      <w:r>
        <w:rPr>
          <w:rFonts w:hint="eastAsia"/>
        </w:rPr>
        <w:t>智能</w:t>
      </w:r>
      <w:r>
        <w:t>匹配过程也就是对于给定的约束条件</w:t>
      </w:r>
    </w:p>
    <w:p w:rsidR="00952946" w:rsidRDefault="00952946" w:rsidP="00952946">
      <w:pPr>
        <w:rPr>
          <w:rFonts w:hint="eastAsia"/>
        </w:rPr>
      </w:pPr>
      <w:r w:rsidRPr="00E01084">
        <w:rPr>
          <w:position w:val="-56"/>
        </w:rPr>
        <w:object w:dxaOrig="1380" w:dyaOrig="1240">
          <v:shape id="_x0000_i1084" type="#_x0000_t75" style="width:69pt;height:62.25pt" o:ole="">
            <v:imagedata r:id="rId7" o:title=""/>
          </v:shape>
          <o:OLEObject Type="Embed" ProgID="Equation.DSMT4" ShapeID="_x0000_i1084" DrawAspect="Content" ObjectID="_1558288126" r:id="rId32"/>
        </w:object>
      </w:r>
    </w:p>
    <w:p w:rsidR="00952946" w:rsidRDefault="00952946" w:rsidP="00952946">
      <w:r>
        <w:rPr>
          <w:rFonts w:hint="eastAsia"/>
        </w:rPr>
        <w:t>和</w:t>
      </w:r>
      <w:r>
        <w:t>表达式</w:t>
      </w:r>
    </w:p>
    <w:p w:rsidR="00952946" w:rsidRDefault="00952946" w:rsidP="00952946">
      <w:r w:rsidRPr="004145F7">
        <w:rPr>
          <w:position w:val="-14"/>
        </w:rPr>
        <w:object w:dxaOrig="1460" w:dyaOrig="380">
          <v:shape id="_x0000_i1085" type="#_x0000_t75" style="width:72.75pt;height:18.75pt" o:ole="">
            <v:imagedata r:id="rId22" o:title=""/>
          </v:shape>
          <o:OLEObject Type="Embed" ProgID="Equation.DSMT4" ShapeID="_x0000_i1085" DrawAspect="Content" ObjectID="_1558288127" r:id="rId33"/>
        </w:object>
      </w:r>
    </w:p>
    <w:p w:rsidR="00952946" w:rsidRDefault="00952946" w:rsidP="00952946">
      <w:r>
        <w:rPr>
          <w:rFonts w:hint="eastAsia"/>
        </w:rPr>
        <w:t>的</w:t>
      </w:r>
      <w:r>
        <w:t>条件下，</w:t>
      </w:r>
      <w:r>
        <w:rPr>
          <w:rFonts w:hint="eastAsia"/>
        </w:rPr>
        <w:t>在</w:t>
      </w:r>
      <w:r>
        <w:t>集合空间</w:t>
      </w:r>
      <w:r w:rsidRPr="0051661A">
        <w:rPr>
          <w:position w:val="-14"/>
        </w:rPr>
        <w:object w:dxaOrig="2000" w:dyaOrig="400">
          <v:shape id="_x0000_i1086" type="#_x0000_t75" style="width:99.75pt;height:20.25pt" o:ole="">
            <v:imagedata r:id="rId28" o:title=""/>
          </v:shape>
          <o:OLEObject Type="Embed" ProgID="Equation.DSMT4" ShapeID="_x0000_i1086" DrawAspect="Content" ObjectID="_1558288128" r:id="rId34"/>
        </w:object>
      </w:r>
      <w:r>
        <w:rPr>
          <w:rFonts w:hint="eastAsia"/>
        </w:rPr>
        <w:t>中</w:t>
      </w:r>
      <w:r>
        <w:t>，求得一个</w:t>
      </w:r>
      <w:r>
        <w:rPr>
          <w:rFonts w:hint="eastAsia"/>
        </w:rPr>
        <w:t>解</w:t>
      </w:r>
      <w:r>
        <w:t>空间</w:t>
      </w:r>
      <w:r w:rsidRPr="00A37592">
        <w:rPr>
          <w:position w:val="-12"/>
        </w:rPr>
        <w:object w:dxaOrig="340" w:dyaOrig="360">
          <v:shape id="_x0000_i1087" type="#_x0000_t75" style="width:17.25pt;height:18pt" o:ole="">
            <v:imagedata r:id="rId35" o:title=""/>
          </v:shape>
          <o:OLEObject Type="Embed" ProgID="Equation.DSMT4" ShapeID="_x0000_i1087" DrawAspect="Content" ObjectID="_1558288129" r:id="rId36"/>
        </w:object>
      </w:r>
      <w:r>
        <w:rPr>
          <w:rFonts w:hint="eastAsia"/>
        </w:rPr>
        <w:t>，使得</w:t>
      </w:r>
      <w:r>
        <w:t>满足</w:t>
      </w:r>
      <w:r>
        <w:rPr>
          <w:rFonts w:hint="eastAsia"/>
        </w:rPr>
        <w:t>或</w:t>
      </w:r>
      <w:r>
        <w:t>接近</w:t>
      </w:r>
      <w:r>
        <w:rPr>
          <w:rFonts w:hint="eastAsia"/>
        </w:rPr>
        <w:t>目标</w:t>
      </w:r>
      <w:r>
        <w:t>函数</w:t>
      </w:r>
      <w:r>
        <w:rPr>
          <w:rFonts w:hint="eastAsia"/>
        </w:rPr>
        <w:t>的</w:t>
      </w:r>
      <w:r>
        <w:t>取值</w:t>
      </w:r>
      <w:r>
        <w:rPr>
          <w:rFonts w:hint="eastAsia"/>
        </w:rPr>
        <w:t>规则，由</w:t>
      </w:r>
      <w:r>
        <w:t>前面所述，目标函数的</w:t>
      </w:r>
      <w:r>
        <w:rPr>
          <w:rFonts w:hint="eastAsia"/>
        </w:rPr>
        <w:t>根据</w:t>
      </w:r>
      <w:r>
        <w:t>实际使用场景，</w:t>
      </w:r>
      <w:r>
        <w:rPr>
          <w:rFonts w:hint="eastAsia"/>
        </w:rPr>
        <w:t>比如</w:t>
      </w:r>
      <w:r>
        <w:t>：</w:t>
      </w:r>
    </w:p>
    <w:p w:rsidR="00952946" w:rsidRDefault="00952946" w:rsidP="00952946">
      <w:r>
        <w:rPr>
          <w:rFonts w:hint="eastAsia"/>
        </w:rPr>
        <w:t>最大</w:t>
      </w:r>
      <w:r>
        <w:t>收益的目标函数：</w:t>
      </w:r>
    </w:p>
    <w:p w:rsidR="00952946" w:rsidRDefault="00952946" w:rsidP="00952946">
      <w:r w:rsidRPr="00453F68">
        <w:rPr>
          <w:position w:val="-16"/>
        </w:rPr>
        <w:object w:dxaOrig="1640" w:dyaOrig="440">
          <v:shape id="_x0000_i1088" type="#_x0000_t75" style="width:81.75pt;height:21.75pt" o:ole="">
            <v:imagedata r:id="rId37" o:title=""/>
          </v:shape>
          <o:OLEObject Type="Embed" ProgID="Equation.DSMT4" ShapeID="_x0000_i1088" DrawAspect="Content" ObjectID="_1558288130" r:id="rId38"/>
        </w:object>
      </w:r>
    </w:p>
    <w:p w:rsidR="00952946" w:rsidRDefault="00952946" w:rsidP="00952946">
      <w:r>
        <w:rPr>
          <w:rFonts w:hint="eastAsia"/>
        </w:rPr>
        <w:t>最小</w:t>
      </w:r>
      <w:r>
        <w:t>风险</w:t>
      </w:r>
      <w:r>
        <w:rPr>
          <w:rFonts w:hint="eastAsia"/>
        </w:rPr>
        <w:t>的</w:t>
      </w:r>
      <w:r>
        <w:t>目标函数：</w:t>
      </w:r>
    </w:p>
    <w:p w:rsidR="00952946" w:rsidRDefault="00952946" w:rsidP="00952946">
      <w:r w:rsidRPr="00CA031C">
        <w:rPr>
          <w:position w:val="-14"/>
        </w:rPr>
        <w:object w:dxaOrig="1440" w:dyaOrig="400">
          <v:shape id="_x0000_i1089" type="#_x0000_t75" style="width:1in;height:20.25pt" o:ole="">
            <v:imagedata r:id="rId39" o:title=""/>
          </v:shape>
          <o:OLEObject Type="Embed" ProgID="Equation.DSMT4" ShapeID="_x0000_i1089" DrawAspect="Content" ObjectID="_1558288131" r:id="rId40"/>
        </w:object>
      </w:r>
    </w:p>
    <w:p w:rsidR="00952946" w:rsidRDefault="00952946" w:rsidP="00952946">
      <w:r>
        <w:rPr>
          <w:rFonts w:hint="eastAsia"/>
        </w:rPr>
        <w:t>在收益</w:t>
      </w:r>
      <w:r>
        <w:t>个风险比例在某个水平</w:t>
      </w:r>
      <w:r>
        <w:rPr>
          <w:rFonts w:hint="eastAsia"/>
        </w:rPr>
        <w:t>区间</w:t>
      </w:r>
      <w:r>
        <w:t>的目标函数：</w:t>
      </w:r>
    </w:p>
    <w:p w:rsidR="00952946" w:rsidRDefault="00952946" w:rsidP="00952946">
      <w:r w:rsidRPr="004E0107">
        <w:rPr>
          <w:position w:val="-30"/>
        </w:rPr>
        <w:object w:dxaOrig="2100" w:dyaOrig="720">
          <v:shape id="_x0000_i1090" type="#_x0000_t75" style="width:105pt;height:36pt" o:ole="">
            <v:imagedata r:id="rId41" o:title=""/>
          </v:shape>
          <o:OLEObject Type="Embed" ProgID="Equation.DSMT4" ShapeID="_x0000_i1090" DrawAspect="Content" ObjectID="_1558288132" r:id="rId42"/>
        </w:object>
      </w:r>
    </w:p>
    <w:p w:rsidR="00952946" w:rsidRDefault="00952946" w:rsidP="00952946"/>
    <w:p w:rsidR="00952946" w:rsidRPr="004E0107" w:rsidRDefault="00952946" w:rsidP="00952946">
      <w:pPr>
        <w:rPr>
          <w:rFonts w:hint="eastAsia"/>
        </w:rPr>
      </w:pPr>
      <w:r>
        <w:rPr>
          <w:rFonts w:hint="eastAsia"/>
        </w:rPr>
        <w:t>根据</w:t>
      </w:r>
      <w:r>
        <w:t>上面的描述，显然，</w:t>
      </w:r>
      <w:r>
        <w:rPr>
          <w:rFonts w:hint="eastAsia"/>
        </w:rPr>
        <w:t>解空间</w:t>
      </w:r>
      <w:r w:rsidRPr="00A37592">
        <w:rPr>
          <w:position w:val="-12"/>
        </w:rPr>
        <w:object w:dxaOrig="340" w:dyaOrig="360">
          <v:shape id="_x0000_i1091" type="#_x0000_t75" style="width:17.25pt;height:18pt" o:ole="">
            <v:imagedata r:id="rId35" o:title=""/>
          </v:shape>
          <o:OLEObject Type="Embed" ProgID="Equation.DSMT4" ShapeID="_x0000_i1091" DrawAspect="Content" ObjectID="_1558288133" r:id="rId43"/>
        </w:object>
      </w:r>
      <w:r>
        <w:rPr>
          <w:rFonts w:hint="eastAsia"/>
        </w:rPr>
        <w:t>是</w:t>
      </w:r>
      <w:r>
        <w:t>在</w:t>
      </w:r>
      <w:r>
        <w:rPr>
          <w:rFonts w:hint="eastAsia"/>
        </w:rPr>
        <w:t>集合</w:t>
      </w:r>
      <w:r>
        <w:t>空间</w:t>
      </w:r>
      <w:r w:rsidRPr="00E90D45">
        <w:rPr>
          <w:position w:val="-4"/>
        </w:rPr>
        <w:object w:dxaOrig="279" w:dyaOrig="260">
          <v:shape id="_x0000_i1092" type="#_x0000_t75" style="width:14.25pt;height:12.75pt" o:ole="">
            <v:imagedata r:id="rId26" o:title=""/>
          </v:shape>
          <o:OLEObject Type="Embed" ProgID="Equation.DSMT4" ShapeID="_x0000_i1092" DrawAspect="Content" ObjectID="_1558288134" r:id="rId44"/>
        </w:object>
      </w:r>
      <w:r>
        <w:t>的一个子集，</w:t>
      </w:r>
      <w:r>
        <w:rPr>
          <w:rFonts w:hint="eastAsia"/>
        </w:rPr>
        <w:t>满足</w:t>
      </w:r>
      <w:r>
        <w:t>约束条件和目标函数，这个子集就是我们</w:t>
      </w:r>
      <w:r>
        <w:rPr>
          <w:rFonts w:hint="eastAsia"/>
        </w:rPr>
        <w:t>实现</w:t>
      </w:r>
      <w:r>
        <w:t>匹配的目标借款信息集合。</w:t>
      </w:r>
    </w:p>
    <w:p w:rsidR="00BC7C7A" w:rsidRDefault="00BC7C7A">
      <w:pPr>
        <w:rPr>
          <w:rFonts w:hint="eastAsia"/>
        </w:rPr>
      </w:pPr>
    </w:p>
    <w:p w:rsidR="00BC7C7A" w:rsidRDefault="00957E9D" w:rsidP="008B0D46">
      <w:pPr>
        <w:pStyle w:val="2"/>
      </w:pPr>
      <w:r w:rsidRPr="006E2DBC">
        <w:rPr>
          <w:rFonts w:hint="eastAsia"/>
        </w:rPr>
        <w:t>产品</w:t>
      </w:r>
    </w:p>
    <w:p w:rsidR="00957E9D" w:rsidRDefault="00771410">
      <w:pPr>
        <w:rPr>
          <w:rFonts w:hint="eastAsia"/>
        </w:rPr>
      </w:pPr>
      <w:r w:rsidRPr="00771410">
        <w:rPr>
          <w:rFonts w:hint="eastAsia"/>
        </w:rPr>
        <w:t>根据</w:t>
      </w:r>
      <w:r w:rsidR="00D33AA9">
        <w:rPr>
          <w:rFonts w:hint="eastAsia"/>
        </w:rPr>
        <w:t>上文</w:t>
      </w:r>
      <w:r>
        <w:t>描述</w:t>
      </w:r>
      <w:r w:rsidR="00D33AA9">
        <w:rPr>
          <w:rFonts w:hint="eastAsia"/>
        </w:rPr>
        <w:t>的问题</w:t>
      </w:r>
      <w:r w:rsidR="00D33AA9">
        <w:t>场景</w:t>
      </w:r>
      <w:r>
        <w:t>可知，</w:t>
      </w:r>
      <w:r w:rsidR="00E82E5D">
        <w:rPr>
          <w:rFonts w:hint="eastAsia"/>
        </w:rPr>
        <w:t>我们</w:t>
      </w:r>
      <w:r w:rsidR="00E82E5D">
        <w:t>可以充分利用产品信息和客户刻画信息，来进一步增强匹配的能力，来提升我们的产品运营效能，因</w:t>
      </w:r>
      <w:r w:rsidR="00E82E5D">
        <w:rPr>
          <w:rFonts w:hint="eastAsia"/>
        </w:rPr>
        <w:t>此</w:t>
      </w:r>
      <w:r w:rsidR="00E82E5D">
        <w:t>，</w:t>
      </w:r>
      <w:r w:rsidR="00E82E5D">
        <w:rPr>
          <w:rFonts w:hint="eastAsia"/>
        </w:rPr>
        <w:t>我们</w:t>
      </w:r>
      <w:r w:rsidR="00A57D59">
        <w:t>将</w:t>
      </w:r>
      <w:r w:rsidR="00E82E5D">
        <w:rPr>
          <w:rFonts w:hint="eastAsia"/>
        </w:rPr>
        <w:t>规划</w:t>
      </w:r>
      <w:r w:rsidR="00E82E5D">
        <w:t>和建设</w:t>
      </w:r>
      <w:r w:rsidR="00536DD3" w:rsidRPr="00A57D59">
        <w:rPr>
          <w:rFonts w:hint="eastAsia"/>
          <w:b/>
        </w:rPr>
        <w:t>智能</w:t>
      </w:r>
      <w:r w:rsidR="00886213">
        <w:rPr>
          <w:rFonts w:hint="eastAsia"/>
          <w:b/>
        </w:rPr>
        <w:t>算法</w:t>
      </w:r>
      <w:r w:rsidR="00AA0BB2" w:rsidRPr="00A57D59">
        <w:rPr>
          <w:rFonts w:hint="eastAsia"/>
          <w:b/>
        </w:rPr>
        <w:t>系统</w:t>
      </w:r>
      <w:r w:rsidR="00E82E5D">
        <w:rPr>
          <w:rFonts w:hint="eastAsia"/>
        </w:rPr>
        <w:t>来</w:t>
      </w:r>
      <w:r w:rsidR="00E82E5D">
        <w:t>完成这些目标。</w:t>
      </w:r>
    </w:p>
    <w:p w:rsidR="006A2F27" w:rsidRDefault="006A2F27"/>
    <w:p w:rsidR="006A2F27" w:rsidRPr="00D43D43" w:rsidRDefault="00D43D43" w:rsidP="00691157">
      <w:pPr>
        <w:pStyle w:val="3"/>
        <w:rPr>
          <w:rFonts w:hint="eastAsia"/>
        </w:rPr>
      </w:pPr>
      <w:r w:rsidRPr="00D43D43">
        <w:rPr>
          <w:rFonts w:hint="eastAsia"/>
        </w:rPr>
        <w:lastRenderedPageBreak/>
        <w:t>产品</w:t>
      </w:r>
      <w:r w:rsidR="009E0011">
        <w:rPr>
          <w:rFonts w:hint="eastAsia"/>
        </w:rPr>
        <w:t>带来</w:t>
      </w:r>
      <w:r w:rsidR="009E0011">
        <w:t>的优势</w:t>
      </w:r>
    </w:p>
    <w:p w:rsidR="00D43D43" w:rsidRDefault="00E07A90" w:rsidP="00A0220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实现智能</w:t>
      </w:r>
      <w:r>
        <w:t>的匹配，</w:t>
      </w:r>
      <w:r w:rsidR="00FB75CB">
        <w:rPr>
          <w:rFonts w:hint="eastAsia"/>
        </w:rPr>
        <w:t>以</w:t>
      </w:r>
      <w:r>
        <w:rPr>
          <w:rFonts w:hint="eastAsia"/>
        </w:rPr>
        <w:t>提升</w:t>
      </w:r>
      <w:r>
        <w:t>收益或减少风险</w:t>
      </w:r>
    </w:p>
    <w:p w:rsidR="000B6470" w:rsidRDefault="000B6470" w:rsidP="00A0220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提供匹配</w:t>
      </w:r>
      <w:r w:rsidR="00930DD4">
        <w:rPr>
          <w:rFonts w:hint="eastAsia"/>
        </w:rPr>
        <w:t>算法</w:t>
      </w:r>
      <w:r>
        <w:t>的自适应性，</w:t>
      </w:r>
      <w:r w:rsidR="002A28E2">
        <w:rPr>
          <w:rFonts w:hint="eastAsia"/>
        </w:rPr>
        <w:t>支持动态</w:t>
      </w:r>
      <w:r w:rsidR="002A28E2">
        <w:t>的约束条件和目标函数的配置</w:t>
      </w:r>
    </w:p>
    <w:p w:rsidR="00515CEB" w:rsidRDefault="00C2439C" w:rsidP="00A0220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增强</w:t>
      </w:r>
      <w:r>
        <w:t>现有RiskEngine</w:t>
      </w:r>
    </w:p>
    <w:p w:rsidR="00DC699E" w:rsidRPr="00515CEB" w:rsidRDefault="007E1A64" w:rsidP="00A02207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提供</w:t>
      </w:r>
      <w:r w:rsidR="003132AD">
        <w:rPr>
          <w:rFonts w:hint="eastAsia"/>
        </w:rPr>
        <w:t>实时</w:t>
      </w:r>
      <w:r w:rsidR="003132AD">
        <w:t>或</w:t>
      </w:r>
      <w:r>
        <w:rPr>
          <w:rFonts w:hint="eastAsia"/>
        </w:rPr>
        <w:t>准</w:t>
      </w:r>
      <w:r>
        <w:t>实时的</w:t>
      </w:r>
      <w:r>
        <w:rPr>
          <w:rFonts w:hint="eastAsia"/>
        </w:rPr>
        <w:t>匹配</w:t>
      </w:r>
      <w:r>
        <w:t>服务</w:t>
      </w:r>
    </w:p>
    <w:p w:rsidR="0052018A" w:rsidRDefault="0052018A"/>
    <w:p w:rsidR="0078287A" w:rsidRDefault="005D7269" w:rsidP="00F76E1B">
      <w:pPr>
        <w:pStyle w:val="3"/>
        <w:rPr>
          <w:rFonts w:hint="eastAsia"/>
        </w:rPr>
      </w:pPr>
      <w:r w:rsidRPr="00D43D43">
        <w:rPr>
          <w:rFonts w:hint="eastAsia"/>
        </w:rPr>
        <w:t>产品</w:t>
      </w:r>
      <w:r w:rsidR="003C77EA">
        <w:rPr>
          <w:rFonts w:hint="eastAsia"/>
        </w:rPr>
        <w:t>目标</w:t>
      </w:r>
      <w:r w:rsidR="003C77EA">
        <w:t>客户群</w:t>
      </w:r>
    </w:p>
    <w:tbl>
      <w:tblPr>
        <w:tblW w:w="8012" w:type="dxa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059"/>
        <w:gridCol w:w="1823"/>
        <w:gridCol w:w="2028"/>
        <w:gridCol w:w="2102"/>
      </w:tblGrid>
      <w:tr w:rsidR="001D1EB1" w:rsidRPr="00351063" w:rsidTr="001D1EB1">
        <w:trPr>
          <w:trHeight w:val="318"/>
        </w:trPr>
        <w:tc>
          <w:tcPr>
            <w:tcW w:w="2059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D1EB1" w:rsidRPr="00351063" w:rsidRDefault="009F296A" w:rsidP="001D1EB1">
            <w:pPr>
              <w:rPr>
                <w:rFonts w:hint="eastAsia"/>
              </w:rPr>
            </w:pPr>
            <w:bookmarkStart w:id="1" w:name="OLE_LINK1"/>
            <w:r>
              <w:rPr>
                <w:rFonts w:hint="eastAsia"/>
                <w:b/>
                <w:bCs/>
              </w:rPr>
              <w:t>最终</w:t>
            </w:r>
            <w:r>
              <w:rPr>
                <w:b/>
                <w:bCs/>
              </w:rPr>
              <w:t>用户</w:t>
            </w:r>
          </w:p>
        </w:tc>
        <w:tc>
          <w:tcPr>
            <w:tcW w:w="182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D1EB1" w:rsidRPr="00351063" w:rsidRDefault="000531B8" w:rsidP="001D1EB1">
            <w:r>
              <w:rPr>
                <w:rFonts w:hint="eastAsia"/>
                <w:b/>
                <w:bCs/>
              </w:rPr>
              <w:t>范围</w:t>
            </w:r>
          </w:p>
        </w:tc>
        <w:tc>
          <w:tcPr>
            <w:tcW w:w="202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D1EB1" w:rsidRPr="00351063" w:rsidRDefault="00E1028F" w:rsidP="001D1EB1">
            <w:r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210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D1EB1" w:rsidRPr="00351063" w:rsidRDefault="00431174" w:rsidP="001D1EB1">
            <w:pPr>
              <w:rPr>
                <w:rFonts w:hint="eastAsia"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 w:rsidR="001D1EB1" w:rsidRPr="00351063" w:rsidTr="00B803A1">
        <w:trPr>
          <w:trHeight w:val="433"/>
        </w:trPr>
        <w:tc>
          <w:tcPr>
            <w:tcW w:w="2059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D1EB1" w:rsidRPr="00351063" w:rsidRDefault="000C1CD2" w:rsidP="001D1EB1">
            <w:pPr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>T</w:t>
            </w:r>
            <w:r>
              <w:rPr>
                <w:rFonts w:hint="eastAsia"/>
              </w:rPr>
              <w:t>现有</w:t>
            </w:r>
            <w:r w:rsidR="00724A3C">
              <w:rPr>
                <w:rFonts w:hint="eastAsia"/>
              </w:rPr>
              <w:t>贷中</w:t>
            </w:r>
            <w:r w:rsidR="00AE7471">
              <w:rPr>
                <w:rFonts w:hint="eastAsia"/>
              </w:rPr>
              <w:t>设计</w:t>
            </w:r>
            <w:r w:rsidR="00AE7471">
              <w:t>匹配流程应用</w:t>
            </w:r>
            <w:r w:rsidR="00724A3C">
              <w:t>系统</w:t>
            </w:r>
          </w:p>
        </w:tc>
        <w:tc>
          <w:tcPr>
            <w:tcW w:w="1823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D1EB1" w:rsidRPr="00625530" w:rsidRDefault="00625530" w:rsidP="001D1EB1">
            <w:pPr>
              <w:rPr>
                <w:rFonts w:hint="eastAsia"/>
              </w:rPr>
            </w:pPr>
            <w:r>
              <w:rPr>
                <w:rFonts w:hint="eastAsia"/>
              </w:rPr>
              <w:t>标的</w:t>
            </w:r>
            <w:r>
              <w:t>，</w:t>
            </w:r>
            <w:r>
              <w:rPr>
                <w:rFonts w:hint="eastAsia"/>
              </w:rPr>
              <w:t>DB</w:t>
            </w:r>
          </w:p>
        </w:tc>
        <w:tc>
          <w:tcPr>
            <w:tcW w:w="202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D1EB1" w:rsidRPr="00351063" w:rsidRDefault="002065A3" w:rsidP="001D1EB1">
            <w:pPr>
              <w:rPr>
                <w:rFonts w:hint="eastAsia"/>
              </w:rPr>
            </w:pPr>
            <w:r>
              <w:rPr>
                <w:rFonts w:hint="eastAsia"/>
              </w:rPr>
              <w:t>使用</w:t>
            </w:r>
            <w:r w:rsidR="001D7D46">
              <w:rPr>
                <w:rFonts w:hint="eastAsia"/>
              </w:rPr>
              <w:t>IA</w:t>
            </w:r>
            <w:r>
              <w:rPr>
                <w:rFonts w:hint="eastAsia"/>
              </w:rPr>
              <w:t>S完成</w:t>
            </w:r>
            <w:r>
              <w:t>匹配</w:t>
            </w:r>
          </w:p>
        </w:tc>
        <w:tc>
          <w:tcPr>
            <w:tcW w:w="2102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D1EB1" w:rsidRPr="00351063" w:rsidRDefault="00413EE1" w:rsidP="001D1EB1">
            <w:pPr>
              <w:rPr>
                <w:rFonts w:hint="eastAsia"/>
              </w:rPr>
            </w:pPr>
            <w:r>
              <w:rPr>
                <w:rFonts w:hint="eastAsia"/>
              </w:rPr>
              <w:t>可能</w:t>
            </w:r>
            <w:r>
              <w:t>需要这部分系统做改造配合</w:t>
            </w:r>
          </w:p>
        </w:tc>
      </w:tr>
      <w:tr w:rsidR="001D1EB1" w:rsidRPr="00351063" w:rsidTr="00B803A1">
        <w:trPr>
          <w:trHeight w:val="500"/>
        </w:trPr>
        <w:tc>
          <w:tcPr>
            <w:tcW w:w="20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D1EB1" w:rsidRPr="00351063" w:rsidRDefault="001D1EB1" w:rsidP="001D1EB1"/>
        </w:tc>
        <w:tc>
          <w:tcPr>
            <w:tcW w:w="182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D1EB1" w:rsidRPr="00351063" w:rsidRDefault="001D1EB1" w:rsidP="001D1EB1"/>
        </w:tc>
        <w:tc>
          <w:tcPr>
            <w:tcW w:w="202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3F9FA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D1EB1" w:rsidRPr="00351063" w:rsidRDefault="001D1EB1" w:rsidP="001D1EB1"/>
        </w:tc>
        <w:tc>
          <w:tcPr>
            <w:tcW w:w="210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D1EB1" w:rsidRPr="00351063" w:rsidRDefault="001D1EB1" w:rsidP="001D1EB1"/>
        </w:tc>
      </w:tr>
      <w:bookmarkEnd w:id="1"/>
    </w:tbl>
    <w:p w:rsidR="001D1EB1" w:rsidRDefault="001D1EB1" w:rsidP="001D1EB1"/>
    <w:p w:rsidR="00E60051" w:rsidRDefault="00E60051" w:rsidP="00E60051">
      <w:pPr>
        <w:pStyle w:val="3"/>
      </w:pPr>
      <w:r w:rsidRPr="00D43D43">
        <w:rPr>
          <w:rFonts w:hint="eastAsia"/>
        </w:rPr>
        <w:t>产品</w:t>
      </w:r>
      <w:r>
        <w:rPr>
          <w:rFonts w:hint="eastAsia"/>
        </w:rPr>
        <w:t>架构</w:t>
      </w:r>
    </w:p>
    <w:p w:rsidR="00D62463" w:rsidRDefault="00C63456" w:rsidP="00D62463">
      <w:r w:rsidRPr="00996153">
        <w:rPr>
          <w:noProof/>
        </w:rPr>
        <w:drawing>
          <wp:inline distT="0" distB="0" distL="0" distR="0" wp14:anchorId="4FAE6ED7" wp14:editId="71DF0979">
            <wp:extent cx="5274310" cy="3397885"/>
            <wp:effectExtent l="0" t="0" r="2540" b="0"/>
            <wp:docPr id="1" name="图片 1" descr="C:\Users\XIJINZ~1\AppData\Local\Temp\149673328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C:\Users\XIJINZ~1\AppData\Local\Temp\1496733281(1)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97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1AE5" w:rsidRDefault="00E21AE5" w:rsidP="00D62463">
      <w:r>
        <w:rPr>
          <w:rFonts w:hint="eastAsia"/>
        </w:rPr>
        <w:t>说明</w:t>
      </w:r>
      <w:r>
        <w:t>：</w:t>
      </w:r>
    </w:p>
    <w:p w:rsidR="00321734" w:rsidRPr="00165152" w:rsidRDefault="00321734" w:rsidP="00D62463">
      <w:pPr>
        <w:rPr>
          <w:b/>
        </w:rPr>
      </w:pPr>
      <w:r w:rsidRPr="00165152">
        <w:rPr>
          <w:b/>
        </w:rPr>
        <w:t>A</w:t>
      </w:r>
      <w:r w:rsidRPr="00165152">
        <w:rPr>
          <w:rFonts w:hint="eastAsia"/>
          <w:b/>
        </w:rPr>
        <w:t>lgorithm</w:t>
      </w:r>
      <w:r w:rsidR="00165152" w:rsidRPr="00165152">
        <w:rPr>
          <w:b/>
        </w:rPr>
        <w:t xml:space="preserve"> Engine</w:t>
      </w:r>
    </w:p>
    <w:p w:rsidR="001349A1" w:rsidRDefault="00E21AE5" w:rsidP="00D62463">
      <w:r>
        <w:rPr>
          <w:rFonts w:hint="eastAsia"/>
        </w:rPr>
        <w:t>整个</w:t>
      </w:r>
      <w:r>
        <w:t>架构</w:t>
      </w:r>
      <w:r w:rsidR="00F16E44">
        <w:rPr>
          <w:rFonts w:hint="eastAsia"/>
        </w:rPr>
        <w:t>最</w:t>
      </w:r>
      <w:r>
        <w:t>核心</w:t>
      </w:r>
      <w:r>
        <w:rPr>
          <w:rFonts w:hint="eastAsia"/>
        </w:rPr>
        <w:t>是</w:t>
      </w:r>
      <w:r>
        <w:t>algorithm engine的算法引擎，</w:t>
      </w:r>
      <w:r w:rsidR="008D3108">
        <w:t>包括匹配、分类、评分和聚合等</w:t>
      </w:r>
      <w:r w:rsidR="008D3108">
        <w:rPr>
          <w:rFonts w:hint="eastAsia"/>
        </w:rPr>
        <w:t>算法</w:t>
      </w:r>
      <w:r w:rsidR="00317023">
        <w:t>，</w:t>
      </w:r>
      <w:r w:rsidR="008D3108">
        <w:rPr>
          <w:rFonts w:hint="eastAsia"/>
        </w:rPr>
        <w:t>并</w:t>
      </w:r>
      <w:r w:rsidR="008D3108">
        <w:t>以module</w:t>
      </w:r>
      <w:r w:rsidR="008D3108">
        <w:rPr>
          <w:rFonts w:hint="eastAsia"/>
        </w:rPr>
        <w:t>模块化</w:t>
      </w:r>
      <w:r w:rsidR="008D3108">
        <w:t>的形式封装</w:t>
      </w:r>
      <w:r w:rsidR="008D3108">
        <w:rPr>
          <w:rFonts w:hint="eastAsia"/>
        </w:rPr>
        <w:t>，</w:t>
      </w:r>
      <w:r w:rsidR="00081F72">
        <w:rPr>
          <w:rFonts w:hint="eastAsia"/>
        </w:rPr>
        <w:t>作为算法</w:t>
      </w:r>
      <w:r w:rsidR="00081F72">
        <w:t>引擎包统一提供服务</w:t>
      </w:r>
      <w:r w:rsidR="00D047F7">
        <w:rPr>
          <w:rFonts w:hint="eastAsia"/>
        </w:rPr>
        <w:t>。</w:t>
      </w:r>
    </w:p>
    <w:p w:rsidR="00EF2627" w:rsidRDefault="00EF2627" w:rsidP="00D62463">
      <w:pPr>
        <w:rPr>
          <w:rFonts w:hint="eastAsia"/>
        </w:rPr>
      </w:pPr>
    </w:p>
    <w:p w:rsidR="00EF2627" w:rsidRPr="00C8367C" w:rsidRDefault="006B3338" w:rsidP="00D62463">
      <w:pPr>
        <w:rPr>
          <w:b/>
        </w:rPr>
      </w:pPr>
      <w:r w:rsidRPr="00C8367C">
        <w:rPr>
          <w:b/>
        </w:rPr>
        <w:lastRenderedPageBreak/>
        <w:t>API Module</w:t>
      </w:r>
    </w:p>
    <w:p w:rsidR="006B3338" w:rsidRDefault="006379C3" w:rsidP="00D62463">
      <w:r>
        <w:rPr>
          <w:rFonts w:hint="eastAsia"/>
        </w:rPr>
        <w:t>算法</w:t>
      </w:r>
      <w:r>
        <w:t>引擎的服务通过封装为平台化的</w:t>
      </w:r>
      <w:r>
        <w:rPr>
          <w:rFonts w:hint="eastAsia"/>
        </w:rPr>
        <w:t>API（REST或RPC）</w:t>
      </w:r>
      <w:r w:rsidR="001F0DE5">
        <w:rPr>
          <w:rFonts w:hint="eastAsia"/>
        </w:rPr>
        <w:t>提供</w:t>
      </w:r>
      <w:r w:rsidR="001F0DE5">
        <w:t>服务</w:t>
      </w:r>
      <w:r w:rsidR="00687D1A">
        <w:rPr>
          <w:rFonts w:hint="eastAsia"/>
        </w:rPr>
        <w:t>，</w:t>
      </w:r>
      <w:r w:rsidR="00687D1A">
        <w:t>或以</w:t>
      </w:r>
      <w:r w:rsidR="00687D1A">
        <w:rPr>
          <w:rFonts w:hint="eastAsia"/>
        </w:rPr>
        <w:t>嵌入</w:t>
      </w:r>
      <w:r w:rsidR="00687D1A">
        <w:t>jar包形式提供服务</w:t>
      </w:r>
      <w:r w:rsidR="001D2732">
        <w:rPr>
          <w:rFonts w:hint="eastAsia"/>
        </w:rPr>
        <w:t>。</w:t>
      </w:r>
    </w:p>
    <w:p w:rsidR="004A66AA" w:rsidRDefault="004A66AA" w:rsidP="00D62463"/>
    <w:p w:rsidR="004A66AA" w:rsidRPr="00E53D88" w:rsidRDefault="00E853C2" w:rsidP="00D62463">
      <w:pPr>
        <w:rPr>
          <w:b/>
        </w:rPr>
      </w:pPr>
      <w:r w:rsidRPr="00E53D88">
        <w:rPr>
          <w:b/>
        </w:rPr>
        <w:t>Scheduling</w:t>
      </w:r>
    </w:p>
    <w:p w:rsidR="00E853C2" w:rsidRDefault="00E53D88" w:rsidP="00D62463">
      <w:r>
        <w:rPr>
          <w:rFonts w:hint="eastAsia"/>
        </w:rPr>
        <w:t>计算</w:t>
      </w:r>
      <w:r w:rsidR="006144D1">
        <w:t>调度模式，所有的算法</w:t>
      </w:r>
      <w:r w:rsidR="006144D1">
        <w:rPr>
          <w:rFonts w:hint="eastAsia"/>
        </w:rPr>
        <w:t>模块基于封装</w:t>
      </w:r>
      <w:r w:rsidR="006144D1">
        <w:t>的统一</w:t>
      </w:r>
      <w:r w:rsidR="006144D1">
        <w:rPr>
          <w:rFonts w:hint="eastAsia"/>
        </w:rPr>
        <w:t>S</w:t>
      </w:r>
      <w:r w:rsidR="006144D1">
        <w:t>ervice向外暴露服务，</w:t>
      </w:r>
      <w:r w:rsidR="0059342A">
        <w:rPr>
          <w:rFonts w:hint="eastAsia"/>
        </w:rPr>
        <w:t>计算</w:t>
      </w:r>
      <w:r w:rsidR="0059342A">
        <w:t>的</w:t>
      </w:r>
      <w:r w:rsidR="0059342A">
        <w:rPr>
          <w:rFonts w:hint="eastAsia"/>
        </w:rPr>
        <w:t>调度有</w:t>
      </w:r>
      <w:r w:rsidR="0059342A">
        <w:t>上层的</w:t>
      </w:r>
      <w:r w:rsidR="0059342A">
        <w:rPr>
          <w:rFonts w:hint="eastAsia"/>
        </w:rPr>
        <w:t>S</w:t>
      </w:r>
      <w:r w:rsidR="0059342A">
        <w:t>cheduling</w:t>
      </w:r>
      <w:r w:rsidR="0059342A">
        <w:rPr>
          <w:rFonts w:hint="eastAsia"/>
        </w:rPr>
        <w:t>模块</w:t>
      </w:r>
      <w:r w:rsidR="0059342A">
        <w:t>来决定，可以引入</w:t>
      </w:r>
      <w:r w:rsidR="0059342A">
        <w:rPr>
          <w:rFonts w:hint="eastAsia"/>
        </w:rPr>
        <w:t>S</w:t>
      </w:r>
      <w:r w:rsidR="0059342A">
        <w:t>treaming</w:t>
      </w:r>
      <w:r w:rsidR="0059342A">
        <w:rPr>
          <w:rFonts w:hint="eastAsia"/>
        </w:rPr>
        <w:t>流式</w:t>
      </w:r>
      <w:r w:rsidR="0059342A">
        <w:t>计算模式，或者</w:t>
      </w:r>
      <w:r w:rsidR="0059342A">
        <w:rPr>
          <w:rFonts w:hint="eastAsia"/>
        </w:rPr>
        <w:t>native</w:t>
      </w:r>
      <w:r w:rsidR="0059342A">
        <w:t>本地</w:t>
      </w:r>
      <w:r w:rsidR="0059342A">
        <w:rPr>
          <w:rFonts w:hint="eastAsia"/>
        </w:rPr>
        <w:t>直接</w:t>
      </w:r>
      <w:r w:rsidR="0059342A">
        <w:t>计算模式，算法引擎</w:t>
      </w:r>
      <w:r w:rsidR="0059342A">
        <w:rPr>
          <w:rFonts w:hint="eastAsia"/>
        </w:rPr>
        <w:t>需要</w:t>
      </w:r>
      <w:r w:rsidR="0059342A">
        <w:t>支持上层调度的设计框架。</w:t>
      </w:r>
    </w:p>
    <w:p w:rsidR="00C65B4B" w:rsidRDefault="00C65B4B" w:rsidP="00D62463"/>
    <w:p w:rsidR="00C65B4B" w:rsidRPr="00E43A5B" w:rsidRDefault="00EC7FF8" w:rsidP="00D62463">
      <w:pPr>
        <w:rPr>
          <w:b/>
        </w:rPr>
      </w:pPr>
      <w:r w:rsidRPr="00E43A5B">
        <w:rPr>
          <w:rFonts w:hint="eastAsia"/>
          <w:b/>
        </w:rPr>
        <w:t>D</w:t>
      </w:r>
      <w:r w:rsidRPr="00E43A5B">
        <w:rPr>
          <w:b/>
        </w:rPr>
        <w:t>ata Adapter</w:t>
      </w:r>
      <w:r w:rsidR="00717118" w:rsidRPr="00E43A5B">
        <w:rPr>
          <w:b/>
        </w:rPr>
        <w:t>/Tran</w:t>
      </w:r>
      <w:r w:rsidR="00105069" w:rsidRPr="00E43A5B">
        <w:rPr>
          <w:b/>
        </w:rPr>
        <w:t>s</w:t>
      </w:r>
      <w:r w:rsidR="00717118" w:rsidRPr="00E43A5B">
        <w:rPr>
          <w:b/>
        </w:rPr>
        <w:t>form</w:t>
      </w:r>
    </w:p>
    <w:p w:rsidR="009E388E" w:rsidRDefault="009E388E" w:rsidP="00D62463">
      <w:r>
        <w:rPr>
          <w:rFonts w:hint="eastAsia"/>
        </w:rPr>
        <w:t>数据</w:t>
      </w:r>
      <w:r>
        <w:t>适配和转换层，</w:t>
      </w:r>
      <w:r w:rsidR="00CB716C">
        <w:rPr>
          <w:rFonts w:hint="eastAsia"/>
        </w:rPr>
        <w:t>考虑</w:t>
      </w:r>
      <w:r w:rsidR="00CB716C">
        <w:t>到上层应用数据源的复杂性，</w:t>
      </w:r>
      <w:r w:rsidR="00105069">
        <w:rPr>
          <w:rFonts w:hint="eastAsia"/>
        </w:rPr>
        <w:t>以及</w:t>
      </w:r>
      <w:r w:rsidR="00105069">
        <w:t>各类算法在进入计算之前可能需要根据</w:t>
      </w:r>
      <w:r w:rsidR="00DB0466">
        <w:rPr>
          <w:rFonts w:hint="eastAsia"/>
        </w:rPr>
        <w:t>配置</w:t>
      </w:r>
      <w:r w:rsidR="00DB0466">
        <w:t>中心</w:t>
      </w:r>
      <w:r w:rsidR="00BA4E29">
        <w:rPr>
          <w:rFonts w:hint="eastAsia"/>
        </w:rPr>
        <w:t>中</w:t>
      </w:r>
      <w:r w:rsidR="00105069">
        <w:t>约束条件或规则，</w:t>
      </w:r>
      <w:r w:rsidR="00C1678A">
        <w:rPr>
          <w:rFonts w:hint="eastAsia"/>
        </w:rPr>
        <w:t>需要</w:t>
      </w:r>
      <w:r w:rsidR="00C1678A">
        <w:t>在进入</w:t>
      </w:r>
      <w:r w:rsidR="00C1678A">
        <w:rPr>
          <w:rFonts w:hint="eastAsia"/>
        </w:rPr>
        <w:t>计算</w:t>
      </w:r>
      <w:r w:rsidR="00C1678A">
        <w:t>调度之前做数据的</w:t>
      </w:r>
      <w:r w:rsidR="00C1678A">
        <w:rPr>
          <w:rFonts w:hint="eastAsia"/>
        </w:rPr>
        <w:t>适配</w:t>
      </w:r>
      <w:r w:rsidR="00C1678A">
        <w:t>或转换处理，</w:t>
      </w:r>
      <w:r w:rsidR="00637CF7">
        <w:rPr>
          <w:rFonts w:hint="eastAsia"/>
        </w:rPr>
        <w:t>比如某些算法</w:t>
      </w:r>
      <w:r w:rsidR="00637CF7">
        <w:t>需要对数据的归一化处理</w:t>
      </w:r>
      <w:r w:rsidR="00637CF7">
        <w:rPr>
          <w:rFonts w:hint="eastAsia"/>
        </w:rPr>
        <w:t>、</w:t>
      </w:r>
      <w:r w:rsidR="00637CF7">
        <w:t>权重</w:t>
      </w:r>
      <w:r w:rsidR="00637CF7">
        <w:rPr>
          <w:rFonts w:hint="eastAsia"/>
        </w:rPr>
        <w:t>奖励</w:t>
      </w:r>
      <w:r w:rsidR="00637CF7">
        <w:t>或处罚处理等。</w:t>
      </w:r>
    </w:p>
    <w:p w:rsidR="000970EB" w:rsidRDefault="000970EB" w:rsidP="00D62463"/>
    <w:p w:rsidR="000970EB" w:rsidRPr="0044656D" w:rsidRDefault="000970EB" w:rsidP="00D62463">
      <w:pPr>
        <w:rPr>
          <w:b/>
        </w:rPr>
      </w:pPr>
      <w:r w:rsidRPr="0044656D">
        <w:rPr>
          <w:rFonts w:hint="eastAsia"/>
          <w:b/>
        </w:rPr>
        <w:t>C</w:t>
      </w:r>
      <w:r w:rsidRPr="0044656D">
        <w:rPr>
          <w:b/>
        </w:rPr>
        <w:t>ommon</w:t>
      </w:r>
      <w:r w:rsidR="00F953D5" w:rsidRPr="0044656D">
        <w:rPr>
          <w:b/>
        </w:rPr>
        <w:t xml:space="preserve"> Module</w:t>
      </w:r>
    </w:p>
    <w:p w:rsidR="00F953D5" w:rsidRPr="004A66AA" w:rsidRDefault="0044656D" w:rsidP="00D62463">
      <w:pPr>
        <w:rPr>
          <w:rFonts w:hint="eastAsia"/>
        </w:rPr>
      </w:pPr>
      <w:r>
        <w:rPr>
          <w:rFonts w:hint="eastAsia"/>
        </w:rPr>
        <w:t>通用</w:t>
      </w:r>
      <w:r>
        <w:t>模块</w:t>
      </w:r>
      <w:r>
        <w:rPr>
          <w:rFonts w:hint="eastAsia"/>
        </w:rPr>
        <w:t>，</w:t>
      </w:r>
      <w:r>
        <w:t>主要包括</w:t>
      </w:r>
      <w:r w:rsidR="00D9459F">
        <w:rPr>
          <w:rFonts w:hint="eastAsia"/>
        </w:rPr>
        <w:t>算法</w:t>
      </w:r>
      <w:r w:rsidR="00D9459F">
        <w:t>引擎的</w:t>
      </w:r>
      <w:r w:rsidR="00D9459F">
        <w:rPr>
          <w:rFonts w:hint="eastAsia"/>
        </w:rPr>
        <w:t>管理</w:t>
      </w:r>
      <w:r w:rsidR="00D9459F">
        <w:t>、配置</w:t>
      </w:r>
      <w:r w:rsidR="00D9459F">
        <w:rPr>
          <w:rFonts w:hint="eastAsia"/>
        </w:rPr>
        <w:t>、</w:t>
      </w:r>
      <w:r w:rsidR="00D9459F">
        <w:t>日志和</w:t>
      </w:r>
      <w:r w:rsidR="002E2B46">
        <w:rPr>
          <w:rFonts w:hint="eastAsia"/>
        </w:rPr>
        <w:t>控台</w:t>
      </w:r>
      <w:r w:rsidR="00B102A5">
        <w:rPr>
          <w:rFonts w:hint="eastAsia"/>
        </w:rPr>
        <w:t>展示</w:t>
      </w:r>
      <w:r w:rsidR="00A066ED">
        <w:t>等，</w:t>
      </w:r>
      <w:r w:rsidR="008C72D6">
        <w:rPr>
          <w:rFonts w:hint="eastAsia"/>
        </w:rPr>
        <w:t>提供包括算法</w:t>
      </w:r>
      <w:r w:rsidR="00055E95">
        <w:rPr>
          <w:rFonts w:hint="eastAsia"/>
        </w:rPr>
        <w:t>的</w:t>
      </w:r>
      <w:r w:rsidR="00055E95">
        <w:t>约束条件</w:t>
      </w:r>
      <w:r w:rsidR="00055E95">
        <w:rPr>
          <w:rFonts w:hint="eastAsia"/>
        </w:rPr>
        <w:t>、</w:t>
      </w:r>
      <w:r w:rsidR="00055E95">
        <w:t>目标函数、算法参数等的配置</w:t>
      </w:r>
      <w:r w:rsidR="00055E95">
        <w:rPr>
          <w:rFonts w:hint="eastAsia"/>
        </w:rPr>
        <w:t>，</w:t>
      </w:r>
      <w:r w:rsidR="00E9684A">
        <w:rPr>
          <w:rFonts w:hint="eastAsia"/>
        </w:rPr>
        <w:t>提供</w:t>
      </w:r>
      <w:r w:rsidR="00055E95">
        <w:t>算法</w:t>
      </w:r>
      <w:r w:rsidR="008C72D6">
        <w:t>性能</w:t>
      </w:r>
      <w:r w:rsidR="008C72D6">
        <w:rPr>
          <w:rFonts w:hint="eastAsia"/>
        </w:rPr>
        <w:t>监控</w:t>
      </w:r>
      <w:r w:rsidR="008C72D6">
        <w:t>，</w:t>
      </w:r>
      <w:r w:rsidR="008C72D6">
        <w:rPr>
          <w:rFonts w:hint="eastAsia"/>
        </w:rPr>
        <w:t>计算</w:t>
      </w:r>
      <w:r w:rsidR="008C72D6">
        <w:t>结果分析</w:t>
      </w:r>
      <w:r w:rsidR="00055E95">
        <w:rPr>
          <w:rFonts w:hint="eastAsia"/>
        </w:rPr>
        <w:t>等</w:t>
      </w:r>
      <w:r w:rsidR="00055E95">
        <w:t>数据。</w:t>
      </w:r>
    </w:p>
    <w:p w:rsidR="00E356E1" w:rsidRPr="00B069AF" w:rsidRDefault="008E2830" w:rsidP="009C4D49">
      <w:pPr>
        <w:pStyle w:val="3"/>
        <w:rPr>
          <w:rFonts w:hint="eastAsia"/>
        </w:rPr>
      </w:pPr>
      <w:r>
        <w:rPr>
          <w:rFonts w:hint="eastAsia"/>
        </w:rPr>
        <w:t>匹配</w:t>
      </w:r>
      <w:r>
        <w:t>算法</w:t>
      </w:r>
      <w:r w:rsidR="00921831">
        <w:rPr>
          <w:rFonts w:hint="eastAsia"/>
        </w:rPr>
        <w:t>解决</w:t>
      </w:r>
      <w:r w:rsidR="00921831">
        <w:t>方案</w:t>
      </w:r>
    </w:p>
    <w:p w:rsidR="001D1EB1" w:rsidRDefault="007131E9" w:rsidP="001D1EB1">
      <w:r>
        <w:rPr>
          <w:rFonts w:hint="eastAsia"/>
        </w:rPr>
        <w:t>从</w:t>
      </w:r>
      <w:r>
        <w:t>上文</w:t>
      </w:r>
      <w:r>
        <w:rPr>
          <w:rFonts w:hint="eastAsia"/>
        </w:rPr>
        <w:t>的</w:t>
      </w:r>
      <w:r>
        <w:t>数学模型抽象我们</w:t>
      </w:r>
      <w:r>
        <w:rPr>
          <w:rFonts w:hint="eastAsia"/>
        </w:rPr>
        <w:t>可以</w:t>
      </w:r>
      <w:r>
        <w:t>得知</w:t>
      </w:r>
      <w:r>
        <w:rPr>
          <w:rFonts w:hint="eastAsia"/>
        </w:rPr>
        <w:t>，</w:t>
      </w:r>
      <w:r w:rsidR="00C0488C">
        <w:rPr>
          <w:rFonts w:hint="eastAsia"/>
        </w:rPr>
        <w:t>在</w:t>
      </w:r>
      <w:r w:rsidR="00C0488C">
        <w:t>一定约束条件和目标函数下，在有限集合空间下，</w:t>
      </w:r>
      <w:r w:rsidR="005529D8">
        <w:rPr>
          <w:rFonts w:hint="eastAsia"/>
        </w:rPr>
        <w:t>寻求</w:t>
      </w:r>
      <w:r w:rsidR="005529D8">
        <w:t>最优解的组合，</w:t>
      </w:r>
      <w:r w:rsidR="00354BFD">
        <w:rPr>
          <w:rFonts w:hint="eastAsia"/>
        </w:rPr>
        <w:t>这是</w:t>
      </w:r>
      <w:r w:rsidR="00354BFD">
        <w:t>一个</w:t>
      </w:r>
      <w:r w:rsidR="0030561C">
        <w:rPr>
          <w:rFonts w:hint="eastAsia"/>
        </w:rPr>
        <w:t>NP</w:t>
      </w:r>
      <w:r w:rsidR="00354BFD">
        <w:t>问题，</w:t>
      </w:r>
      <w:r w:rsidR="00EB01AF">
        <w:rPr>
          <w:rFonts w:hint="eastAsia"/>
        </w:rPr>
        <w:t>如果使用</w:t>
      </w:r>
      <w:r w:rsidR="00EB01AF">
        <w:t>常规的穷举排列组合的</w:t>
      </w:r>
      <w:r w:rsidR="00EB01AF">
        <w:rPr>
          <w:rFonts w:hint="eastAsia"/>
        </w:rPr>
        <w:t>解法</w:t>
      </w:r>
      <w:r w:rsidR="00EB01AF">
        <w:t>，</w:t>
      </w:r>
      <w:r w:rsidR="00EB01AF">
        <w:rPr>
          <w:rFonts w:hint="eastAsia"/>
        </w:rPr>
        <w:t>算法</w:t>
      </w:r>
      <w:r w:rsidR="00EB01AF">
        <w:t>复杂度将高达</w:t>
      </w:r>
      <w:r w:rsidR="00EB01AF">
        <w:rPr>
          <w:rFonts w:hint="eastAsia"/>
        </w:rPr>
        <w:t>O(</w:t>
      </w:r>
      <w:r w:rsidR="00EB01AF">
        <w:t>n!</w:t>
      </w:r>
      <w:r w:rsidR="00EB01AF">
        <w:rPr>
          <w:rFonts w:hint="eastAsia"/>
        </w:rPr>
        <w:t>)，</w:t>
      </w:r>
      <w:r w:rsidR="004B69AE">
        <w:t>在大规模的数据中，</w:t>
      </w:r>
      <w:r w:rsidR="00AA1E0F">
        <w:rPr>
          <w:rFonts w:hint="eastAsia"/>
        </w:rPr>
        <w:t>对于</w:t>
      </w:r>
      <w:r w:rsidR="00AA1E0F">
        <w:t>这类</w:t>
      </w:r>
      <w:r w:rsidR="0030561C">
        <w:rPr>
          <w:rFonts w:hint="eastAsia"/>
        </w:rPr>
        <w:t>NP</w:t>
      </w:r>
      <w:r w:rsidR="00AA1E0F">
        <w:rPr>
          <w:rFonts w:hint="eastAsia"/>
        </w:rPr>
        <w:t>问题</w:t>
      </w:r>
      <w:r w:rsidR="00A0796F">
        <w:rPr>
          <w:rFonts w:hint="eastAsia"/>
        </w:rPr>
        <w:t>，业界</w:t>
      </w:r>
      <w:r w:rsidR="00A0796F">
        <w:t>目前还没有找到</w:t>
      </w:r>
      <w:r w:rsidR="00A0796F">
        <w:rPr>
          <w:rFonts w:hint="eastAsia"/>
        </w:rPr>
        <w:t>精确</w:t>
      </w:r>
      <w:r w:rsidR="00A0796F">
        <w:t>的多项式解法</w:t>
      </w:r>
      <w:r w:rsidR="0013798C">
        <w:rPr>
          <w:rFonts w:hint="eastAsia"/>
        </w:rPr>
        <w:t>，</w:t>
      </w:r>
      <w:r w:rsidR="004B69AE">
        <w:t>算法性能几乎无法工程化实用</w:t>
      </w:r>
      <w:r w:rsidR="00DA38D4">
        <w:rPr>
          <w:rFonts w:hint="eastAsia"/>
        </w:rPr>
        <w:t>，</w:t>
      </w:r>
      <w:r w:rsidR="00DA38D4">
        <w:t>需要采用很好的平衡运行时间和解</w:t>
      </w:r>
      <w:r w:rsidR="00DA38D4">
        <w:rPr>
          <w:rFonts w:hint="eastAsia"/>
        </w:rPr>
        <w:t>质量</w:t>
      </w:r>
      <w:r w:rsidR="00DA38D4">
        <w:t>的算法，</w:t>
      </w:r>
      <w:r w:rsidR="00EB01AF">
        <w:t>因此</w:t>
      </w:r>
      <w:r w:rsidR="004B69AE">
        <w:rPr>
          <w:rFonts w:hint="eastAsia"/>
        </w:rPr>
        <w:t>解决</w:t>
      </w:r>
      <w:r w:rsidR="004B69AE">
        <w:t>方案的</w:t>
      </w:r>
      <w:r w:rsidR="004B69AE">
        <w:rPr>
          <w:rFonts w:hint="eastAsia"/>
        </w:rPr>
        <w:t>目标</w:t>
      </w:r>
      <w:r w:rsidR="004B69AE">
        <w:t>将寻</w:t>
      </w:r>
      <w:r w:rsidR="004B69AE">
        <w:rPr>
          <w:rFonts w:hint="eastAsia"/>
        </w:rPr>
        <w:t>找</w:t>
      </w:r>
      <w:r w:rsidR="004B69AE">
        <w:t>当前在组合优化最优解的</w:t>
      </w:r>
      <w:r w:rsidR="004B69AE">
        <w:rPr>
          <w:rFonts w:hint="eastAsia"/>
        </w:rPr>
        <w:t>可</w:t>
      </w:r>
      <w:r w:rsidR="004B69AE">
        <w:t>工程化和高效的</w:t>
      </w:r>
      <w:r w:rsidR="004B69AE">
        <w:rPr>
          <w:rFonts w:hint="eastAsia"/>
        </w:rPr>
        <w:t>解法</w:t>
      </w:r>
      <w:r w:rsidR="004B69AE">
        <w:t>。</w:t>
      </w:r>
    </w:p>
    <w:p w:rsidR="007347EE" w:rsidRDefault="007347EE" w:rsidP="001D1EB1">
      <w:pPr>
        <w:rPr>
          <w:rFonts w:hint="eastAsia"/>
        </w:rPr>
      </w:pPr>
    </w:p>
    <w:p w:rsidR="006B6B20" w:rsidRDefault="006B6B20" w:rsidP="001D1EB1">
      <w:r>
        <w:rPr>
          <w:rFonts w:hint="eastAsia"/>
        </w:rPr>
        <w:t>解决</w:t>
      </w:r>
      <w:r w:rsidR="00652A29">
        <w:rPr>
          <w:rFonts w:hint="eastAsia"/>
        </w:rPr>
        <w:t>NP</w:t>
      </w:r>
      <w:r>
        <w:rPr>
          <w:rFonts w:hint="eastAsia"/>
        </w:rPr>
        <w:t>问题</w:t>
      </w:r>
      <w:r>
        <w:t>的组合优化最优解的智能算法</w:t>
      </w:r>
      <w:r>
        <w:rPr>
          <w:rFonts w:hint="eastAsia"/>
        </w:rPr>
        <w:t>主要</w:t>
      </w:r>
      <w:r>
        <w:t>有：</w:t>
      </w:r>
    </w:p>
    <w:tbl>
      <w:tblPr>
        <w:tblW w:w="8070" w:type="dxa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059"/>
        <w:gridCol w:w="2751"/>
        <w:gridCol w:w="3260"/>
      </w:tblGrid>
      <w:tr w:rsidR="00150A68" w:rsidRPr="00351063" w:rsidTr="00150A68">
        <w:trPr>
          <w:trHeight w:val="318"/>
        </w:trPr>
        <w:tc>
          <w:tcPr>
            <w:tcW w:w="2059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50A68" w:rsidRPr="00351063" w:rsidRDefault="00150A68" w:rsidP="00920903">
            <w:pPr>
              <w:rPr>
                <w:rFonts w:hint="eastAsia"/>
              </w:rPr>
            </w:pPr>
            <w:r>
              <w:rPr>
                <w:rFonts w:hint="eastAsia"/>
                <w:b/>
                <w:bCs/>
              </w:rPr>
              <w:t>算法名称</w:t>
            </w:r>
          </w:p>
        </w:tc>
        <w:tc>
          <w:tcPr>
            <w:tcW w:w="2751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50A68" w:rsidRPr="00351063" w:rsidRDefault="00150A68" w:rsidP="00920903">
            <w:pPr>
              <w:rPr>
                <w:rFonts w:hint="eastAsia"/>
              </w:rPr>
            </w:pPr>
            <w:r>
              <w:rPr>
                <w:rFonts w:hint="eastAsia"/>
                <w:b/>
                <w:bCs/>
              </w:rPr>
              <w:t>优点</w:t>
            </w:r>
          </w:p>
        </w:tc>
        <w:tc>
          <w:tcPr>
            <w:tcW w:w="326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50A68" w:rsidRPr="00351063" w:rsidRDefault="00150A68" w:rsidP="00920903">
            <w:r>
              <w:rPr>
                <w:rFonts w:hint="eastAsia"/>
                <w:b/>
                <w:bCs/>
              </w:rPr>
              <w:t>缺点</w:t>
            </w:r>
          </w:p>
        </w:tc>
      </w:tr>
      <w:tr w:rsidR="00150A68" w:rsidRPr="00351063" w:rsidTr="00150A68">
        <w:trPr>
          <w:trHeight w:val="433"/>
        </w:trPr>
        <w:tc>
          <w:tcPr>
            <w:tcW w:w="2059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50A68" w:rsidRPr="00351063" w:rsidRDefault="004442CE" w:rsidP="00920903">
            <w:pPr>
              <w:rPr>
                <w:rFonts w:hint="eastAsia"/>
              </w:rPr>
            </w:pPr>
            <w:r>
              <w:rPr>
                <w:rFonts w:hint="eastAsia"/>
              </w:rPr>
              <w:t>爬山</w:t>
            </w:r>
            <w:r>
              <w:t>法</w:t>
            </w:r>
            <w:r w:rsidRPr="00351063">
              <w:rPr>
                <w:rFonts w:hint="eastAsia"/>
              </w:rPr>
              <w:t xml:space="preserve"> </w:t>
            </w:r>
          </w:p>
        </w:tc>
        <w:tc>
          <w:tcPr>
            <w:tcW w:w="2751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50A68" w:rsidRPr="00625530" w:rsidRDefault="000E5D27" w:rsidP="00920903">
            <w:pPr>
              <w:rPr>
                <w:rFonts w:hint="eastAsia"/>
              </w:rPr>
            </w:pPr>
            <w:r>
              <w:rPr>
                <w:rFonts w:hint="eastAsia"/>
              </w:rPr>
              <w:t>能</w:t>
            </w:r>
            <w:r>
              <w:t>快速</w:t>
            </w:r>
            <w:r>
              <w:rPr>
                <w:rFonts w:hint="eastAsia"/>
              </w:rPr>
              <w:t>向</w:t>
            </w:r>
            <w:r>
              <w:t>局部搜索更好</w:t>
            </w:r>
            <w:r>
              <w:rPr>
                <w:rFonts w:hint="eastAsia"/>
              </w:rPr>
              <w:t>解</w:t>
            </w:r>
            <w:r>
              <w:t>，</w:t>
            </w:r>
            <w:r>
              <w:rPr>
                <w:rFonts w:hint="eastAsia"/>
              </w:rPr>
              <w:t>使</w:t>
            </w:r>
            <w:r>
              <w:t>解能够得到迅速优化</w:t>
            </w:r>
          </w:p>
        </w:tc>
        <w:tc>
          <w:tcPr>
            <w:tcW w:w="326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50A68" w:rsidRPr="00351063" w:rsidRDefault="009D19B4" w:rsidP="00920903">
            <w:pPr>
              <w:rPr>
                <w:rFonts w:hint="eastAsia"/>
              </w:rPr>
            </w:pPr>
            <w:r w:rsidRPr="009D19B4">
              <w:rPr>
                <w:rFonts w:hint="eastAsia"/>
              </w:rPr>
              <w:t>全局搜索能力差</w:t>
            </w:r>
          </w:p>
        </w:tc>
      </w:tr>
      <w:tr w:rsidR="00150A68" w:rsidRPr="00351063" w:rsidTr="00150A68">
        <w:trPr>
          <w:trHeight w:val="500"/>
        </w:trPr>
        <w:tc>
          <w:tcPr>
            <w:tcW w:w="20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50A68" w:rsidRPr="00351063" w:rsidRDefault="00CD4C59" w:rsidP="00920903">
            <w:r w:rsidRPr="00CD4C59">
              <w:rPr>
                <w:rFonts w:hint="eastAsia"/>
              </w:rPr>
              <w:t>模拟退火</w:t>
            </w:r>
          </w:p>
        </w:tc>
        <w:tc>
          <w:tcPr>
            <w:tcW w:w="275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50A68" w:rsidRPr="00351063" w:rsidRDefault="002335E8" w:rsidP="00920903">
            <w:r w:rsidRPr="002335E8">
              <w:rPr>
                <w:rFonts w:hint="eastAsia"/>
              </w:rPr>
              <w:t>优点是局部搜索能力强，运行时间较短</w:t>
            </w:r>
          </w:p>
        </w:tc>
        <w:tc>
          <w:tcPr>
            <w:tcW w:w="32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3F9FA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150A68" w:rsidRPr="00351063" w:rsidRDefault="00363D38" w:rsidP="00920903">
            <w:r w:rsidRPr="00363D38">
              <w:rPr>
                <w:rFonts w:hint="eastAsia"/>
              </w:rPr>
              <w:t>缺点是全局搜索能力差，容易受参数的影响</w:t>
            </w:r>
          </w:p>
        </w:tc>
      </w:tr>
      <w:tr w:rsidR="00A3062D" w:rsidRPr="00351063" w:rsidTr="00150A68">
        <w:trPr>
          <w:trHeight w:val="500"/>
        </w:trPr>
        <w:tc>
          <w:tcPr>
            <w:tcW w:w="20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A3062D" w:rsidRPr="00CD4C59" w:rsidRDefault="00CA671C" w:rsidP="00920903">
            <w:pPr>
              <w:rPr>
                <w:rFonts w:hint="eastAsia"/>
              </w:rPr>
            </w:pPr>
            <w:r w:rsidRPr="00CA671C">
              <w:rPr>
                <w:rFonts w:hint="eastAsia"/>
              </w:rPr>
              <w:t>粒子群算法</w:t>
            </w:r>
          </w:p>
        </w:tc>
        <w:tc>
          <w:tcPr>
            <w:tcW w:w="275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A3062D" w:rsidRPr="002335E8" w:rsidRDefault="00601CC6" w:rsidP="00920903">
            <w:pPr>
              <w:rPr>
                <w:rFonts w:hint="eastAsia"/>
              </w:rPr>
            </w:pPr>
            <w:r w:rsidRPr="00601CC6">
              <w:rPr>
                <w:rFonts w:hint="eastAsia"/>
              </w:rPr>
              <w:t>适合求解实数问题，算法简单，计算方便，求解速度快</w:t>
            </w:r>
          </w:p>
        </w:tc>
        <w:tc>
          <w:tcPr>
            <w:tcW w:w="32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3F9FA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A3062D" w:rsidRPr="00363D38" w:rsidRDefault="00601CC6" w:rsidP="00920903">
            <w:pPr>
              <w:rPr>
                <w:rFonts w:hint="eastAsia"/>
              </w:rPr>
            </w:pPr>
            <w:r w:rsidRPr="00601CC6">
              <w:rPr>
                <w:rFonts w:hint="eastAsia"/>
              </w:rPr>
              <w:t>存在着陷入局部最优等问题</w:t>
            </w:r>
          </w:p>
        </w:tc>
      </w:tr>
      <w:tr w:rsidR="00A3062D" w:rsidRPr="00351063" w:rsidTr="00150A68">
        <w:trPr>
          <w:trHeight w:val="500"/>
        </w:trPr>
        <w:tc>
          <w:tcPr>
            <w:tcW w:w="20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A3062D" w:rsidRPr="00CD4C59" w:rsidRDefault="00060B14" w:rsidP="00920903">
            <w:pPr>
              <w:rPr>
                <w:rFonts w:hint="eastAsia"/>
              </w:rPr>
            </w:pPr>
            <w:r w:rsidRPr="00060B14">
              <w:rPr>
                <w:rFonts w:hint="eastAsia"/>
              </w:rPr>
              <w:t>蚁群算法</w:t>
            </w:r>
          </w:p>
        </w:tc>
        <w:tc>
          <w:tcPr>
            <w:tcW w:w="275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A3062D" w:rsidRPr="002335E8" w:rsidRDefault="00B65BF4" w:rsidP="00920903">
            <w:pPr>
              <w:rPr>
                <w:rFonts w:hint="eastAsia"/>
              </w:rPr>
            </w:pPr>
            <w:r w:rsidRPr="00B65BF4">
              <w:rPr>
                <w:rFonts w:hint="eastAsia"/>
              </w:rPr>
              <w:t>适合在图上搜索路径问题</w:t>
            </w:r>
          </w:p>
        </w:tc>
        <w:tc>
          <w:tcPr>
            <w:tcW w:w="32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3F9FA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A3062D" w:rsidRPr="00363D38" w:rsidRDefault="006D7444" w:rsidP="00920903">
            <w:pPr>
              <w:rPr>
                <w:rFonts w:hint="eastAsia"/>
              </w:rPr>
            </w:pPr>
            <w:r w:rsidRPr="006D7444">
              <w:rPr>
                <w:rFonts w:hint="eastAsia"/>
              </w:rPr>
              <w:t>计算开销会大</w:t>
            </w:r>
          </w:p>
        </w:tc>
      </w:tr>
      <w:tr w:rsidR="00002DE1" w:rsidRPr="00351063" w:rsidTr="00150A68">
        <w:trPr>
          <w:trHeight w:val="500"/>
        </w:trPr>
        <w:tc>
          <w:tcPr>
            <w:tcW w:w="20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002DE1" w:rsidRPr="00060B14" w:rsidRDefault="002B6608" w:rsidP="00920903">
            <w:pPr>
              <w:rPr>
                <w:rFonts w:hint="eastAsia"/>
              </w:rPr>
            </w:pPr>
            <w:r>
              <w:rPr>
                <w:rFonts w:hint="eastAsia"/>
              </w:rPr>
              <w:t>捕食搜索算法</w:t>
            </w:r>
          </w:p>
        </w:tc>
        <w:tc>
          <w:tcPr>
            <w:tcW w:w="275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002DE1" w:rsidRPr="00B65BF4" w:rsidRDefault="00BC67D9" w:rsidP="00920903">
            <w:pPr>
              <w:rPr>
                <w:rFonts w:hint="eastAsia"/>
              </w:rPr>
            </w:pPr>
            <w:r>
              <w:rPr>
                <w:rFonts w:hint="eastAsia"/>
              </w:rPr>
              <w:t>在</w:t>
            </w:r>
            <w:r>
              <w:t>局部能够很快</w:t>
            </w:r>
            <w:r>
              <w:rPr>
                <w:rFonts w:hint="eastAsia"/>
              </w:rPr>
              <w:t>使解</w:t>
            </w:r>
            <w:r w:rsidR="00FC0ADB">
              <w:t>得到改善，同时</w:t>
            </w:r>
            <w:r w:rsidR="00FC0ADB">
              <w:rPr>
                <w:rFonts w:hint="eastAsia"/>
              </w:rPr>
              <w:t>具备全局搜索</w:t>
            </w:r>
            <w:r w:rsidR="00FC0ADB">
              <w:t>能力</w:t>
            </w:r>
            <w:r w:rsidR="00D700FE">
              <w:rPr>
                <w:rFonts w:hint="eastAsia"/>
              </w:rPr>
              <w:t>，</w:t>
            </w:r>
            <w:r w:rsidR="00D700FE">
              <w:t>速度快</w:t>
            </w:r>
          </w:p>
        </w:tc>
        <w:tc>
          <w:tcPr>
            <w:tcW w:w="32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3F9FA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002DE1" w:rsidRPr="00D700FE" w:rsidRDefault="00826DB4" w:rsidP="00920903">
            <w:pPr>
              <w:rPr>
                <w:rFonts w:hint="eastAsia"/>
              </w:rPr>
            </w:pPr>
            <w:r>
              <w:rPr>
                <w:rFonts w:hint="eastAsia"/>
              </w:rPr>
              <w:t>约束</w:t>
            </w:r>
            <w:r>
              <w:t>条件设计不合理的时候，会有重复访问候选解的情况</w:t>
            </w:r>
          </w:p>
        </w:tc>
      </w:tr>
    </w:tbl>
    <w:p w:rsidR="006B6B20" w:rsidRPr="009745FB" w:rsidRDefault="006B6B20" w:rsidP="001D1EB1">
      <w:pPr>
        <w:rPr>
          <w:rFonts w:hint="eastAsia"/>
        </w:rPr>
      </w:pPr>
    </w:p>
    <w:p w:rsidR="00F95663" w:rsidRDefault="00E427B2" w:rsidP="001D1EB1">
      <w:r>
        <w:rPr>
          <w:rFonts w:hint="eastAsia"/>
        </w:rPr>
        <w:t>基于对</w:t>
      </w:r>
      <w:r>
        <w:t>组合优化的智能算法的解质量，运行时间，工程化复杂性，</w:t>
      </w:r>
      <w:r w:rsidR="00F0195C">
        <w:rPr>
          <w:rFonts w:hint="eastAsia"/>
        </w:rPr>
        <w:t>综合</w:t>
      </w:r>
      <w:r>
        <w:t>比较</w:t>
      </w:r>
      <w:r>
        <w:rPr>
          <w:rFonts w:hint="eastAsia"/>
        </w:rPr>
        <w:t>后</w:t>
      </w:r>
      <w:r w:rsidR="00F0195C">
        <w:t>，</w:t>
      </w:r>
      <w:r w:rsidR="00176B02">
        <w:rPr>
          <w:rFonts w:hint="eastAsia"/>
        </w:rPr>
        <w:t>我们</w:t>
      </w:r>
      <w:r w:rsidR="00176B02">
        <w:t>将主要基于</w:t>
      </w:r>
      <w:bookmarkStart w:id="2" w:name="OLE_LINK2"/>
      <w:r w:rsidR="00176B02">
        <w:t>捕食搜索算法</w:t>
      </w:r>
      <w:bookmarkEnd w:id="2"/>
      <w:r w:rsidR="00DA7380">
        <w:rPr>
          <w:rFonts w:hint="eastAsia"/>
        </w:rPr>
        <w:t>研究</w:t>
      </w:r>
      <w:r w:rsidR="00DA7380">
        <w:t>和工程化增强</w:t>
      </w:r>
      <w:r w:rsidR="00176B02">
        <w:t>，</w:t>
      </w:r>
      <w:r w:rsidR="00176B02">
        <w:rPr>
          <w:rFonts w:hint="eastAsia"/>
        </w:rPr>
        <w:t>解决</w:t>
      </w:r>
      <w:r w:rsidR="00176B02">
        <w:t>我们</w:t>
      </w:r>
      <w:r w:rsidR="00CF6484">
        <w:rPr>
          <w:rFonts w:hint="eastAsia"/>
        </w:rPr>
        <w:t>上文</w:t>
      </w:r>
      <w:r w:rsidR="00CF6484">
        <w:t>提到</w:t>
      </w:r>
      <w:r w:rsidR="00296A0B">
        <w:rPr>
          <w:rFonts w:hint="eastAsia"/>
        </w:rPr>
        <w:t>数学</w:t>
      </w:r>
      <w:r w:rsidR="00296A0B">
        <w:t>模型问题</w:t>
      </w:r>
      <w:r w:rsidR="00296A0B">
        <w:rPr>
          <w:rFonts w:hint="eastAsia"/>
        </w:rPr>
        <w:t>，并</w:t>
      </w:r>
      <w:r w:rsidR="00296A0B">
        <w:t>实现</w:t>
      </w:r>
      <w:r w:rsidR="00CF6484">
        <w:rPr>
          <w:rFonts w:hint="eastAsia"/>
        </w:rPr>
        <w:t>智能</w:t>
      </w:r>
      <w:r w:rsidR="00CF6484">
        <w:t>匹配的过程</w:t>
      </w:r>
      <w:r w:rsidR="000278E2">
        <w:rPr>
          <w:rFonts w:hint="eastAsia"/>
        </w:rPr>
        <w:t>。</w:t>
      </w:r>
      <w:r w:rsidR="00392C10">
        <w:t>捕食搜索算法</w:t>
      </w:r>
      <w:r w:rsidR="00392C10">
        <w:rPr>
          <w:rFonts w:hint="eastAsia"/>
        </w:rPr>
        <w:t>已在</w:t>
      </w:r>
      <w:r w:rsidR="00392C10">
        <w:t>解决</w:t>
      </w:r>
      <w:r w:rsidR="00392C10">
        <w:rPr>
          <w:rFonts w:hint="eastAsia"/>
        </w:rPr>
        <w:t>TSP问题</w:t>
      </w:r>
      <w:r w:rsidR="00392C10">
        <w:t>和超大规模集成电路设计证明了它的高效性</w:t>
      </w:r>
      <w:r w:rsidR="004F18DB">
        <w:rPr>
          <w:rFonts w:hint="eastAsia"/>
        </w:rPr>
        <w:t>和</w:t>
      </w:r>
      <w:r w:rsidR="004F18DB">
        <w:t>实用</w:t>
      </w:r>
      <w:r w:rsidR="004F18DB">
        <w:lastRenderedPageBreak/>
        <w:t>性</w:t>
      </w:r>
      <w:r w:rsidR="00392C10">
        <w:t>。</w:t>
      </w:r>
    </w:p>
    <w:p w:rsidR="00C0488C" w:rsidRDefault="00BF61EE" w:rsidP="001D1EB1">
      <w:pPr>
        <w:rPr>
          <w:rFonts w:hint="eastAsia"/>
        </w:rPr>
      </w:pPr>
      <w:r>
        <w:rPr>
          <w:rFonts w:hint="eastAsia"/>
        </w:rPr>
        <w:t>当然，</w:t>
      </w:r>
      <w:r w:rsidR="00E42F41">
        <w:t>我们</w:t>
      </w:r>
      <w:r>
        <w:t>在</w:t>
      </w:r>
      <w:r>
        <w:rPr>
          <w:rFonts w:hint="eastAsia"/>
        </w:rPr>
        <w:t>实践</w:t>
      </w:r>
      <w:r>
        <w:t>的过程中，</w:t>
      </w:r>
      <w:r>
        <w:rPr>
          <w:rFonts w:hint="eastAsia"/>
        </w:rPr>
        <w:t>除了</w:t>
      </w:r>
      <w:r>
        <w:t>可以</w:t>
      </w:r>
      <w:r w:rsidR="00520277">
        <w:rPr>
          <w:rFonts w:hint="eastAsia"/>
        </w:rPr>
        <w:t>尽量</w:t>
      </w:r>
      <w:r>
        <w:t>工程优化</w:t>
      </w:r>
      <w:r>
        <w:rPr>
          <w:rFonts w:hint="eastAsia"/>
        </w:rPr>
        <w:t>此算法</w:t>
      </w:r>
      <w:r>
        <w:t>外</w:t>
      </w:r>
      <w:r>
        <w:rPr>
          <w:rFonts w:hint="eastAsia"/>
        </w:rPr>
        <w:t>，</w:t>
      </w:r>
      <w:r>
        <w:t>也需要关注</w:t>
      </w:r>
      <w:r>
        <w:rPr>
          <w:rFonts w:hint="eastAsia"/>
        </w:rPr>
        <w:t>和</w:t>
      </w:r>
      <w:r>
        <w:t>学习学界在解决组合优化智能算法上的进展，</w:t>
      </w:r>
      <w:r w:rsidR="000622B1">
        <w:rPr>
          <w:rFonts w:hint="eastAsia"/>
        </w:rPr>
        <w:t>以增强</w:t>
      </w:r>
      <w:r>
        <w:t>我们算法引擎模块。</w:t>
      </w:r>
    </w:p>
    <w:p w:rsidR="0099307D" w:rsidRDefault="0099307D" w:rsidP="001D1EB1"/>
    <w:p w:rsidR="006171CE" w:rsidRDefault="00731390" w:rsidP="00AF7A65">
      <w:pPr>
        <w:pStyle w:val="4"/>
        <w:rPr>
          <w:noProof/>
        </w:rPr>
      </w:pPr>
      <w:r>
        <w:rPr>
          <w:rFonts w:hint="eastAsia"/>
          <w:noProof/>
        </w:rPr>
        <w:t>捕食</w:t>
      </w:r>
      <w:r>
        <w:rPr>
          <w:noProof/>
        </w:rPr>
        <w:t>算法原理</w:t>
      </w:r>
    </w:p>
    <w:p w:rsidR="006C552D" w:rsidRDefault="0094733D" w:rsidP="006C552D">
      <w:r>
        <w:rPr>
          <w:rFonts w:hint="eastAsia"/>
        </w:rPr>
        <w:t>思想</w:t>
      </w:r>
      <w:r>
        <w:t>原理：</w:t>
      </w:r>
    </w:p>
    <w:p w:rsidR="0094733D" w:rsidRDefault="002B77A1" w:rsidP="006C552D">
      <w:r>
        <w:object w:dxaOrig="5097" w:dyaOrig="5746">
          <v:shape id="_x0000_i1105" type="#_x0000_t75" style="width:255pt;height:287.25pt" o:ole="">
            <v:imagedata r:id="rId46" o:title=""/>
          </v:shape>
          <o:OLEObject Type="Embed" ProgID="Visio.Drawing.15" ShapeID="_x0000_i1105" DrawAspect="Content" ObjectID="_1558288135" r:id="rId47"/>
        </w:object>
      </w:r>
    </w:p>
    <w:p w:rsidR="002B77A1" w:rsidRPr="006C552D" w:rsidRDefault="002B77A1" w:rsidP="006C552D">
      <w:pPr>
        <w:rPr>
          <w:rFonts w:hint="eastAsia"/>
        </w:rPr>
      </w:pPr>
      <w:r>
        <w:rPr>
          <w:rFonts w:hint="eastAsia"/>
        </w:rPr>
        <w:t>核心</w:t>
      </w:r>
      <w:r>
        <w:t>算法过程</w:t>
      </w:r>
      <w:r w:rsidR="00485814">
        <w:rPr>
          <w:rFonts w:hint="eastAsia"/>
        </w:rPr>
        <w:t>：</w:t>
      </w:r>
    </w:p>
    <w:p w:rsidR="00731390" w:rsidRDefault="008C3D54" w:rsidP="001D1EB1">
      <w:pPr>
        <w:rPr>
          <w:rFonts w:hint="eastAsia"/>
        </w:rPr>
      </w:pPr>
      <w:r>
        <w:object w:dxaOrig="9122" w:dyaOrig="11971">
          <v:shape id="_x0000_i1107" type="#_x0000_t75" style="width:414.75pt;height:544.5pt" o:ole="">
            <v:imagedata r:id="rId48" o:title=""/>
          </v:shape>
          <o:OLEObject Type="Embed" ProgID="Visio.Drawing.15" ShapeID="_x0000_i1107" DrawAspect="Content" ObjectID="_1558288136" r:id="rId49"/>
        </w:object>
      </w:r>
    </w:p>
    <w:p w:rsidR="00C4145B" w:rsidRDefault="00C4145B" w:rsidP="001D1EB1"/>
    <w:p w:rsidR="001D7008" w:rsidRPr="001D7008" w:rsidRDefault="001D7008">
      <w:pPr>
        <w:rPr>
          <w:rFonts w:hint="eastAsia"/>
        </w:rPr>
      </w:pPr>
    </w:p>
    <w:p w:rsidR="00964035" w:rsidRDefault="00964035"/>
    <w:p w:rsidR="00D227FA" w:rsidRDefault="00D227FA" w:rsidP="00D227FA">
      <w:pPr>
        <w:pStyle w:val="1"/>
        <w:rPr>
          <w:rFonts w:hint="eastAsia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 xml:space="preserve">. </w:t>
      </w:r>
      <w:r w:rsidR="007204E1">
        <w:rPr>
          <w:rFonts w:hint="eastAsia"/>
        </w:rPr>
        <w:t>构建</w:t>
      </w:r>
      <w:r>
        <w:rPr>
          <w:rFonts w:hint="eastAsia"/>
        </w:rPr>
        <w:t>智能化</w:t>
      </w:r>
      <w:r w:rsidR="00FC1119">
        <w:rPr>
          <w:rFonts w:hint="eastAsia"/>
        </w:rPr>
        <w:t>分类</w:t>
      </w:r>
      <w:r w:rsidR="00FC1119">
        <w:t>能力</w:t>
      </w:r>
    </w:p>
    <w:p w:rsidR="00CA37CD" w:rsidRDefault="00B0140C" w:rsidP="00CA37CD">
      <w:pPr>
        <w:pStyle w:val="2"/>
      </w:pPr>
      <w:r>
        <w:rPr>
          <w:rFonts w:hint="eastAsia"/>
        </w:rPr>
        <w:t>分类</w:t>
      </w:r>
      <w:r>
        <w:t>能力</w:t>
      </w:r>
      <w:r w:rsidR="00CA37CD" w:rsidRPr="009D705E">
        <w:rPr>
          <w:rFonts w:hint="eastAsia"/>
        </w:rPr>
        <w:t>现状</w:t>
      </w:r>
    </w:p>
    <w:p w:rsidR="000F174D" w:rsidRDefault="000F174D" w:rsidP="000F174D">
      <w:r>
        <w:rPr>
          <w:rFonts w:hint="eastAsia"/>
        </w:rPr>
        <w:t>目前</w:t>
      </w:r>
      <w:r>
        <w:t>没有针对客户进行</w:t>
      </w:r>
      <w:r>
        <w:rPr>
          <w:rFonts w:hint="eastAsia"/>
        </w:rPr>
        <w:t>快速</w:t>
      </w:r>
      <w:r>
        <w:t>分类的</w:t>
      </w:r>
      <w:r>
        <w:rPr>
          <w:rFonts w:hint="eastAsia"/>
        </w:rPr>
        <w:t>算法</w:t>
      </w:r>
      <w:r>
        <w:t>，</w:t>
      </w:r>
      <w:r w:rsidR="002C1B1C">
        <w:rPr>
          <w:rFonts w:hint="eastAsia"/>
        </w:rPr>
        <w:t>主要</w:t>
      </w:r>
      <w:r w:rsidR="002C1B1C">
        <w:t>使用了</w:t>
      </w:r>
      <w:r w:rsidR="00E72692">
        <w:t>logistic</w:t>
      </w:r>
      <w:r w:rsidR="00A376E9">
        <w:t>逻辑</w:t>
      </w:r>
      <w:r w:rsidR="002C1B1C">
        <w:t>回归</w:t>
      </w:r>
      <w:r w:rsidR="00F95520">
        <w:rPr>
          <w:rFonts w:hint="eastAsia"/>
        </w:rPr>
        <w:t>算法</w:t>
      </w:r>
      <w:r w:rsidR="005E35EB">
        <w:rPr>
          <w:rFonts w:hint="eastAsia"/>
        </w:rPr>
        <w:t>作</w:t>
      </w:r>
      <w:r w:rsidR="002C1B1C">
        <w:t>评分卡，</w:t>
      </w:r>
      <w:r w:rsidR="00227F12">
        <w:rPr>
          <w:rFonts w:hint="eastAsia"/>
        </w:rPr>
        <w:t>基于</w:t>
      </w:r>
      <w:r w:rsidR="00227F12">
        <w:t>评分卡做用户的准入判断。</w:t>
      </w:r>
    </w:p>
    <w:p w:rsidR="00D13F77" w:rsidRDefault="00D13F77" w:rsidP="000F174D">
      <w:pPr>
        <w:rPr>
          <w:rFonts w:hint="eastAsia"/>
        </w:rPr>
      </w:pPr>
      <w:r>
        <w:rPr>
          <w:rFonts w:hint="eastAsia"/>
        </w:rPr>
        <w:t>目前</w:t>
      </w:r>
      <w:r>
        <w:t>还没有针对用户进行快速，自适应分类的算法应用。</w:t>
      </w:r>
    </w:p>
    <w:p w:rsidR="00A376E9" w:rsidRDefault="00A376E9" w:rsidP="000F174D"/>
    <w:p w:rsidR="00FE6B6E" w:rsidRDefault="00FE6B6E" w:rsidP="00FE6B6E">
      <w:pPr>
        <w:pStyle w:val="2"/>
      </w:pPr>
      <w:r w:rsidRPr="00916535">
        <w:rPr>
          <w:rFonts w:hint="eastAsia"/>
        </w:rPr>
        <w:t>现实场景</w:t>
      </w:r>
      <w:r>
        <w:rPr>
          <w:rFonts w:hint="eastAsia"/>
        </w:rPr>
        <w:t>和</w:t>
      </w:r>
      <w:r>
        <w:t>问题</w:t>
      </w:r>
    </w:p>
    <w:p w:rsidR="00AD0B0A" w:rsidRPr="00E67CA6" w:rsidRDefault="00E67CA6" w:rsidP="00AD0B0A">
      <w:pPr>
        <w:rPr>
          <w:rFonts w:hint="eastAsia"/>
        </w:rPr>
      </w:pPr>
      <w:r>
        <w:rPr>
          <w:rFonts w:hint="eastAsia"/>
        </w:rPr>
        <w:t>在</w:t>
      </w:r>
      <w:r>
        <w:t>基于评分卡的模型准入</w:t>
      </w:r>
      <w:r>
        <w:rPr>
          <w:rFonts w:hint="eastAsia"/>
        </w:rPr>
        <w:t>之前</w:t>
      </w:r>
      <w:r>
        <w:t>或之后，</w:t>
      </w:r>
      <w:r>
        <w:rPr>
          <w:rFonts w:hint="eastAsia"/>
        </w:rPr>
        <w:t>可以进一步</w:t>
      </w:r>
      <w:r>
        <w:t>增强客户的刻画和快速分类，比如，</w:t>
      </w:r>
      <w:r>
        <w:rPr>
          <w:rFonts w:hint="eastAsia"/>
        </w:rPr>
        <w:t>在</w:t>
      </w:r>
      <w:r>
        <w:t>评分卡之前，可以</w:t>
      </w:r>
      <w:r>
        <w:rPr>
          <w:rFonts w:hint="eastAsia"/>
        </w:rPr>
        <w:t>根据</w:t>
      </w:r>
      <w:r>
        <w:t>分类模型，快速对客户进行分类，哪些是欺诈</w:t>
      </w:r>
      <w:r>
        <w:rPr>
          <w:rFonts w:hint="eastAsia"/>
        </w:rPr>
        <w:t>客户</w:t>
      </w:r>
      <w:r>
        <w:t>，哪些是</w:t>
      </w:r>
      <w:r>
        <w:rPr>
          <w:rFonts w:hint="eastAsia"/>
        </w:rPr>
        <w:t>正常</w:t>
      </w:r>
      <w:r>
        <w:t>的客户，</w:t>
      </w:r>
      <w:r>
        <w:rPr>
          <w:rFonts w:hint="eastAsia"/>
        </w:rPr>
        <w:t>又</w:t>
      </w:r>
      <w:r>
        <w:t>比如在满足评分准入里面，哪些客户是优质的，哪些客户</w:t>
      </w:r>
      <w:r>
        <w:rPr>
          <w:rFonts w:hint="eastAsia"/>
        </w:rPr>
        <w:t>比较</w:t>
      </w:r>
      <w:r>
        <w:t>一般的，</w:t>
      </w:r>
      <w:r>
        <w:rPr>
          <w:rFonts w:hint="eastAsia"/>
        </w:rPr>
        <w:t>如此</w:t>
      </w:r>
      <w:r>
        <w:t>我们</w:t>
      </w:r>
      <w:r w:rsidR="000501A4">
        <w:rPr>
          <w:rFonts w:hint="eastAsia"/>
        </w:rPr>
        <w:t>可以</w:t>
      </w:r>
      <w:r w:rsidR="000501A4">
        <w:t>针对特性的客户，</w:t>
      </w:r>
      <w:r w:rsidR="000501A4">
        <w:rPr>
          <w:rFonts w:hint="eastAsia"/>
        </w:rPr>
        <w:t>做</w:t>
      </w:r>
      <w:r w:rsidR="000501A4">
        <w:t>精确的营销或产品匹配，</w:t>
      </w:r>
      <w:r w:rsidR="000501A4">
        <w:rPr>
          <w:rFonts w:hint="eastAsia"/>
        </w:rPr>
        <w:t>提高</w:t>
      </w:r>
      <w:r w:rsidR="000501A4">
        <w:t>运营效率。</w:t>
      </w:r>
    </w:p>
    <w:p w:rsidR="00073BA4" w:rsidRPr="0010400C" w:rsidRDefault="00073BA4" w:rsidP="00073BA4">
      <w:pPr>
        <w:pStyle w:val="2"/>
        <w:rPr>
          <w:rFonts w:hint="eastAsia"/>
        </w:rPr>
      </w:pPr>
      <w:r w:rsidRPr="0010400C">
        <w:rPr>
          <w:rFonts w:hint="eastAsia"/>
        </w:rPr>
        <w:t>问题数学</w:t>
      </w:r>
      <w:r w:rsidRPr="0010400C">
        <w:t>模型</w:t>
      </w:r>
    </w:p>
    <w:p w:rsidR="005C223E" w:rsidRDefault="006A78E5" w:rsidP="005C223E">
      <w:r>
        <w:rPr>
          <w:rFonts w:hint="eastAsia"/>
        </w:rPr>
        <w:t>对于</w:t>
      </w:r>
      <w:r w:rsidR="00455A04">
        <w:rPr>
          <w:rFonts w:hint="eastAsia"/>
        </w:rPr>
        <w:t>结构</w:t>
      </w:r>
      <w:r w:rsidR="00455A04">
        <w:t>化的</w:t>
      </w:r>
      <w:r w:rsidR="006D19AA">
        <w:rPr>
          <w:rFonts w:hint="eastAsia"/>
        </w:rPr>
        <w:t>客户</w:t>
      </w:r>
      <w:r w:rsidR="006D19AA">
        <w:t>属性，</w:t>
      </w:r>
      <w:r w:rsidR="00071897">
        <w:rPr>
          <w:rFonts w:hint="eastAsia"/>
        </w:rPr>
        <w:t>我们可以</w:t>
      </w:r>
      <w:r w:rsidR="00071897">
        <w:t>通过一定的规则进行量化进行刻画</w:t>
      </w:r>
      <w:r w:rsidR="00A209DF">
        <w:rPr>
          <w:rFonts w:hint="eastAsia"/>
        </w:rPr>
        <w:t>。</w:t>
      </w:r>
    </w:p>
    <w:p w:rsidR="003F0ACC" w:rsidRDefault="00A209DF" w:rsidP="005C223E">
      <w:r>
        <w:rPr>
          <w:rFonts w:hint="eastAsia"/>
        </w:rPr>
        <w:t>比如</w:t>
      </w:r>
      <w:r>
        <w:t>客户</w:t>
      </w:r>
      <w:r>
        <w:rPr>
          <w:rFonts w:hint="eastAsia"/>
        </w:rPr>
        <w:t>信息</w:t>
      </w:r>
      <w:r w:rsidR="00D877E8">
        <w:t>，具有如</w:t>
      </w:r>
      <w:r>
        <w:t>3个</w:t>
      </w:r>
      <w:r w:rsidR="00D877E8">
        <w:rPr>
          <w:rFonts w:hint="eastAsia"/>
        </w:rPr>
        <w:t>比较</w:t>
      </w:r>
      <w:r w:rsidR="00D877E8">
        <w:t>重要的评估</w:t>
      </w:r>
      <w:r>
        <w:rPr>
          <w:rFonts w:hint="eastAsia"/>
        </w:rPr>
        <w:t>属性</w:t>
      </w:r>
      <w:r w:rsidR="00D877E8" w:rsidRPr="00D877E8">
        <w:rPr>
          <w:position w:val="-10"/>
        </w:rPr>
        <w:object w:dxaOrig="620" w:dyaOrig="260">
          <v:shape id="_x0000_i1109" type="#_x0000_t75" style="width:30.75pt;height:12.75pt" o:ole="">
            <v:imagedata r:id="rId50" o:title=""/>
          </v:shape>
          <o:OLEObject Type="Embed" ProgID="Equation.DSMT4" ShapeID="_x0000_i1109" DrawAspect="Content" ObjectID="_1558288137" r:id="rId51"/>
        </w:object>
      </w:r>
      <w:r w:rsidR="003F0ACC">
        <w:rPr>
          <w:rFonts w:hint="eastAsia"/>
        </w:rPr>
        <w:t>。</w:t>
      </w:r>
    </w:p>
    <w:p w:rsidR="003F0ACC" w:rsidRDefault="003F0ACC" w:rsidP="005C223E"/>
    <w:p w:rsidR="003F0ACC" w:rsidRDefault="003F0ACC" w:rsidP="005C223E">
      <w:r>
        <w:rPr>
          <w:rFonts w:hint="eastAsia"/>
        </w:rPr>
        <w:t>假定</w:t>
      </w:r>
      <w:r>
        <w:t>我们</w:t>
      </w:r>
      <w:r>
        <w:rPr>
          <w:rFonts w:hint="eastAsia"/>
        </w:rPr>
        <w:t>根据</w:t>
      </w:r>
      <w:r>
        <w:t>历史信息，总结出具有属性值</w:t>
      </w:r>
      <w:r>
        <w:rPr>
          <w:rFonts w:hint="eastAsia"/>
        </w:rPr>
        <w:t>：</w:t>
      </w:r>
    </w:p>
    <w:p w:rsidR="003F0ACC" w:rsidRDefault="00C61B6F" w:rsidP="005C223E">
      <w:pPr>
        <w:rPr>
          <w:rFonts w:hint="eastAsia"/>
        </w:rPr>
      </w:pPr>
      <w:r w:rsidRPr="00C61B6F">
        <w:rPr>
          <w:position w:val="-14"/>
        </w:rPr>
        <w:object w:dxaOrig="1780" w:dyaOrig="380">
          <v:shape id="_x0000_i1114" type="#_x0000_t75" style="width:89.25pt;height:18.75pt" o:ole="">
            <v:imagedata r:id="rId52" o:title=""/>
          </v:shape>
          <o:OLEObject Type="Embed" ProgID="Equation.DSMT4" ShapeID="_x0000_i1114" DrawAspect="Content" ObjectID="_1558288138" r:id="rId53"/>
        </w:object>
      </w:r>
    </w:p>
    <w:p w:rsidR="003F0ACC" w:rsidRDefault="003F0ACC" w:rsidP="005C223E">
      <w:r>
        <w:rPr>
          <w:rFonts w:hint="eastAsia"/>
        </w:rPr>
        <w:t>的客户</w:t>
      </w:r>
      <w:r>
        <w:t>信息是优质的客户信息</w:t>
      </w:r>
      <w:r>
        <w:rPr>
          <w:rFonts w:hint="eastAsia"/>
        </w:rPr>
        <w:t>，</w:t>
      </w:r>
      <w:r>
        <w:t>而具有</w:t>
      </w:r>
    </w:p>
    <w:p w:rsidR="003F0ACC" w:rsidRDefault="00C61B6F" w:rsidP="005C223E">
      <w:r w:rsidRPr="00254DF7">
        <w:rPr>
          <w:position w:val="-12"/>
        </w:rPr>
        <w:object w:dxaOrig="1620" w:dyaOrig="360">
          <v:shape id="_x0000_i1116" type="#_x0000_t75" style="width:81pt;height:18pt" o:ole="">
            <v:imagedata r:id="rId54" o:title=""/>
          </v:shape>
          <o:OLEObject Type="Embed" ProgID="Equation.DSMT4" ShapeID="_x0000_i1116" DrawAspect="Content" ObjectID="_1558288139" r:id="rId55"/>
        </w:object>
      </w:r>
    </w:p>
    <w:p w:rsidR="00254DF7" w:rsidRDefault="00254DF7" w:rsidP="005C223E">
      <w:r>
        <w:rPr>
          <w:rFonts w:hint="eastAsia"/>
        </w:rPr>
        <w:t>的</w:t>
      </w:r>
      <w:r>
        <w:t>属性值的客户是欺诈的客户</w:t>
      </w:r>
      <w:r>
        <w:rPr>
          <w:rFonts w:hint="eastAsia"/>
        </w:rPr>
        <w:t>。</w:t>
      </w:r>
    </w:p>
    <w:p w:rsidR="00443712" w:rsidRDefault="00443712" w:rsidP="005C223E"/>
    <w:p w:rsidR="00254DF7" w:rsidRDefault="00254DF7" w:rsidP="005C223E">
      <w:r>
        <w:rPr>
          <w:rFonts w:hint="eastAsia"/>
        </w:rPr>
        <w:t>那么</w:t>
      </w:r>
      <w:r>
        <w:t>对于</w:t>
      </w:r>
      <w:r w:rsidR="00330937">
        <w:rPr>
          <w:rFonts w:hint="eastAsia"/>
        </w:rPr>
        <w:t>任意</w:t>
      </w:r>
      <w:r w:rsidR="00330937">
        <w:t>一个新来的</w:t>
      </w:r>
      <w:r w:rsidR="00330937">
        <w:rPr>
          <w:rFonts w:hint="eastAsia"/>
        </w:rPr>
        <w:t>具有</w:t>
      </w:r>
      <w:r w:rsidR="00330937">
        <w:t>属性值客户</w:t>
      </w:r>
    </w:p>
    <w:p w:rsidR="00330937" w:rsidRDefault="002879C6" w:rsidP="005C223E">
      <w:r w:rsidRPr="00330937">
        <w:rPr>
          <w:position w:val="-12"/>
        </w:rPr>
        <w:object w:dxaOrig="1440" w:dyaOrig="360">
          <v:shape id="_x0000_i1118" type="#_x0000_t75" style="width:1in;height:18pt" o:ole="">
            <v:imagedata r:id="rId56" o:title=""/>
          </v:shape>
          <o:OLEObject Type="Embed" ProgID="Equation.DSMT4" ShapeID="_x0000_i1118" DrawAspect="Content" ObjectID="_1558288140" r:id="rId57"/>
        </w:object>
      </w:r>
    </w:p>
    <w:p w:rsidR="00330937" w:rsidRDefault="005F3008" w:rsidP="005C223E">
      <w:r>
        <w:rPr>
          <w:rFonts w:hint="eastAsia"/>
        </w:rPr>
        <w:t>如何快速</w:t>
      </w:r>
      <w:r>
        <w:t>的知道，他究竟是优质的客户还是欺诈的客户？</w:t>
      </w:r>
    </w:p>
    <w:p w:rsidR="005D6FE8" w:rsidRDefault="005D6FE8" w:rsidP="005C223E">
      <w:r>
        <w:rPr>
          <w:rFonts w:hint="eastAsia"/>
        </w:rPr>
        <w:t>那么</w:t>
      </w:r>
      <w:r>
        <w:t>问题就转为</w:t>
      </w:r>
      <w:r w:rsidR="00C61B6F">
        <w:rPr>
          <w:rFonts w:hint="eastAsia"/>
        </w:rPr>
        <w:t>，</w:t>
      </w:r>
      <w:r w:rsidR="00C61B6F">
        <w:t>在给定</w:t>
      </w:r>
      <w:r w:rsidR="002879C6">
        <w:rPr>
          <w:rFonts w:hint="eastAsia"/>
        </w:rPr>
        <w:t>任意</w:t>
      </w:r>
      <w:r w:rsidR="00C61B6F">
        <w:rPr>
          <w:rFonts w:hint="eastAsia"/>
        </w:rPr>
        <w:t>离散</w:t>
      </w:r>
      <w:r w:rsidR="00C61B6F">
        <w:t>组合</w:t>
      </w:r>
      <w:r w:rsidR="002879C6" w:rsidRPr="002879C6">
        <w:rPr>
          <w:position w:val="-12"/>
        </w:rPr>
        <w:object w:dxaOrig="279" w:dyaOrig="360">
          <v:shape id="_x0000_i1119" type="#_x0000_t75" style="width:14.25pt;height:18pt" o:ole="">
            <v:imagedata r:id="rId58" o:title=""/>
          </v:shape>
          <o:OLEObject Type="Embed" ProgID="Equation.DSMT4" ShapeID="_x0000_i1119" DrawAspect="Content" ObjectID="_1558288141" r:id="rId59"/>
        </w:object>
      </w:r>
      <w:r w:rsidR="002879C6">
        <w:rPr>
          <w:rFonts w:hint="eastAsia"/>
        </w:rPr>
        <w:t>，</w:t>
      </w:r>
      <w:r w:rsidR="002879C6">
        <w:t>如何计算</w:t>
      </w:r>
      <w:r w:rsidR="00FE5A20" w:rsidRPr="00FE5A20">
        <w:rPr>
          <w:position w:val="-12"/>
        </w:rPr>
        <w:object w:dxaOrig="279" w:dyaOrig="360">
          <v:shape id="_x0000_i1121" type="#_x0000_t75" style="width:14.25pt;height:18pt" o:ole="">
            <v:imagedata r:id="rId60" o:title=""/>
          </v:shape>
          <o:OLEObject Type="Embed" ProgID="Equation.DSMT4" ShapeID="_x0000_i1121" DrawAspect="Content" ObjectID="_1558288142" r:id="rId61"/>
        </w:object>
      </w:r>
      <w:r w:rsidR="00FE5A20">
        <w:rPr>
          <w:rFonts w:hint="eastAsia"/>
        </w:rPr>
        <w:t>与</w:t>
      </w:r>
      <w:r w:rsidR="00FE5A20" w:rsidRPr="00FE5A20">
        <w:rPr>
          <w:position w:val="-14"/>
        </w:rPr>
        <w:object w:dxaOrig="540" w:dyaOrig="380">
          <v:shape id="_x0000_i1120" type="#_x0000_t75" style="width:27pt;height:18.75pt" o:ole="">
            <v:imagedata r:id="rId62" o:title=""/>
          </v:shape>
          <o:OLEObject Type="Embed" ProgID="Equation.DSMT4" ShapeID="_x0000_i1120" DrawAspect="Content" ObjectID="_1558288143" r:id="rId63"/>
        </w:object>
      </w:r>
      <w:r w:rsidR="00FE5A20">
        <w:rPr>
          <w:rFonts w:hint="eastAsia"/>
        </w:rPr>
        <w:t>或</w:t>
      </w:r>
      <w:r w:rsidR="00FE5A20">
        <w:t>与</w:t>
      </w:r>
      <w:r w:rsidR="00FE5A20" w:rsidRPr="00FE5A20">
        <w:rPr>
          <w:position w:val="-12"/>
        </w:rPr>
        <w:object w:dxaOrig="279" w:dyaOrig="360">
          <v:shape id="_x0000_i1122" type="#_x0000_t75" style="width:14.25pt;height:18pt" o:ole="">
            <v:imagedata r:id="rId64" o:title=""/>
          </v:shape>
          <o:OLEObject Type="Embed" ProgID="Equation.DSMT4" ShapeID="_x0000_i1122" DrawAspect="Content" ObjectID="_1558288144" r:id="rId65"/>
        </w:object>
      </w:r>
      <w:r w:rsidR="00FE5A20">
        <w:rPr>
          <w:rFonts w:hint="eastAsia"/>
        </w:rPr>
        <w:t>与</w:t>
      </w:r>
      <w:r w:rsidR="00FE5A20" w:rsidRPr="00FE5A20">
        <w:rPr>
          <w:position w:val="-12"/>
        </w:rPr>
        <w:object w:dxaOrig="460" w:dyaOrig="360">
          <v:shape id="_x0000_i1123" type="#_x0000_t75" style="width:23.25pt;height:18pt" o:ole="">
            <v:imagedata r:id="rId66" o:title=""/>
          </v:shape>
          <o:OLEObject Type="Embed" ProgID="Equation.DSMT4" ShapeID="_x0000_i1123" DrawAspect="Content" ObjectID="_1558288145" r:id="rId67"/>
        </w:object>
      </w:r>
      <w:r w:rsidR="00FE5A20">
        <w:rPr>
          <w:rFonts w:hint="eastAsia"/>
        </w:rPr>
        <w:t>的</w:t>
      </w:r>
      <w:r w:rsidR="00FE5A20">
        <w:t>相似度的问题</w:t>
      </w:r>
      <w:r w:rsidR="004B0960">
        <w:rPr>
          <w:rFonts w:hint="eastAsia"/>
        </w:rPr>
        <w:t>。</w:t>
      </w:r>
    </w:p>
    <w:p w:rsidR="00D8040D" w:rsidRDefault="00D8040D" w:rsidP="005C223E">
      <w:pPr>
        <w:rPr>
          <w:rFonts w:hint="eastAsia"/>
        </w:rPr>
      </w:pPr>
    </w:p>
    <w:p w:rsidR="00CB62DA" w:rsidRDefault="004C36C0" w:rsidP="005C223E">
      <w:r>
        <w:rPr>
          <w:rFonts w:hint="eastAsia"/>
        </w:rPr>
        <w:t>以上</w:t>
      </w:r>
      <w:r>
        <w:t>的例子是</w:t>
      </w:r>
      <w:r>
        <w:rPr>
          <w:rFonts w:hint="eastAsia"/>
        </w:rPr>
        <w:t>3个</w:t>
      </w:r>
      <w:r>
        <w:t>属性的情况，</w:t>
      </w:r>
      <w:r>
        <w:rPr>
          <w:rFonts w:hint="eastAsia"/>
        </w:rPr>
        <w:t>不失</w:t>
      </w:r>
      <w:r>
        <w:t>一般性，</w:t>
      </w:r>
      <w:r>
        <w:rPr>
          <w:rFonts w:hint="eastAsia"/>
        </w:rPr>
        <w:t>根据</w:t>
      </w:r>
      <w:r>
        <w:t>历史数据或者经验，我们</w:t>
      </w:r>
      <w:r>
        <w:rPr>
          <w:rFonts w:hint="eastAsia"/>
        </w:rPr>
        <w:t>假定</w:t>
      </w:r>
      <w:r>
        <w:t>客户具有权重较高的几</w:t>
      </w:r>
      <w:r w:rsidRPr="00CB62DA">
        <w:rPr>
          <w:position w:val="-6"/>
        </w:rPr>
        <w:object w:dxaOrig="279" w:dyaOrig="279">
          <v:shape id="_x0000_i1126" type="#_x0000_t75" style="width:14.25pt;height:14.25pt" o:ole="">
            <v:imagedata r:id="rId68" o:title=""/>
          </v:shape>
          <o:OLEObject Type="Embed" ProgID="Equation.DSMT4" ShapeID="_x0000_i1126" DrawAspect="Content" ObjectID="_1558288146" r:id="rId69"/>
        </w:object>
      </w:r>
      <w:r>
        <w:t>个属性</w:t>
      </w:r>
      <w:r>
        <w:rPr>
          <w:rFonts w:hint="eastAsia"/>
        </w:rPr>
        <w:t>，</w:t>
      </w:r>
      <w:r w:rsidR="00FB6A8C">
        <w:rPr>
          <w:rFonts w:hint="eastAsia"/>
        </w:rPr>
        <w:t>问题</w:t>
      </w:r>
      <w:r w:rsidR="00FB6A8C">
        <w:t>就归约</w:t>
      </w:r>
      <w:r w:rsidR="00FB6A8C">
        <w:rPr>
          <w:rFonts w:hint="eastAsia"/>
        </w:rPr>
        <w:t>化</w:t>
      </w:r>
      <w:r w:rsidR="00FB6A8C">
        <w:t>为：</w:t>
      </w:r>
    </w:p>
    <w:p w:rsidR="00CA4AE6" w:rsidRDefault="00B15F3F" w:rsidP="005C223E">
      <w:r>
        <w:rPr>
          <w:rFonts w:hint="eastAsia"/>
        </w:rPr>
        <w:t>根据</w:t>
      </w:r>
      <w:r>
        <w:t>已知的离散</w:t>
      </w:r>
      <w:r w:rsidR="00512164">
        <w:rPr>
          <w:rFonts w:hint="eastAsia"/>
        </w:rPr>
        <w:t>有序</w:t>
      </w:r>
      <w:r w:rsidR="004C6778">
        <w:t>组合</w:t>
      </w:r>
    </w:p>
    <w:p w:rsidR="00CA4AE6" w:rsidRDefault="0081206B" w:rsidP="005C223E">
      <w:r w:rsidRPr="0081206B">
        <w:rPr>
          <w:position w:val="-12"/>
        </w:rPr>
        <w:object w:dxaOrig="2040" w:dyaOrig="360">
          <v:shape id="_x0000_i1129" type="#_x0000_t75" style="width:102pt;height:18pt" o:ole="">
            <v:imagedata r:id="rId70" o:title=""/>
          </v:shape>
          <o:OLEObject Type="Embed" ProgID="Equation.DSMT4" ShapeID="_x0000_i1129" DrawAspect="Content" ObjectID="_1558288147" r:id="rId71"/>
        </w:object>
      </w:r>
      <w:r>
        <w:rPr>
          <w:rFonts w:hint="eastAsia"/>
        </w:rPr>
        <w:t>，</w:t>
      </w:r>
    </w:p>
    <w:p w:rsidR="00CA4AE6" w:rsidRDefault="00CA4AE6" w:rsidP="005C223E">
      <w:r>
        <w:t>求给定任意的有序组合</w:t>
      </w:r>
    </w:p>
    <w:p w:rsidR="00FB6A8C" w:rsidRDefault="0081206B" w:rsidP="005C223E">
      <w:r w:rsidRPr="0081206B">
        <w:rPr>
          <w:position w:val="-14"/>
        </w:rPr>
        <w:object w:dxaOrig="2180" w:dyaOrig="380">
          <v:shape id="_x0000_i1130" type="#_x0000_t75" style="width:108.75pt;height:18.75pt" o:ole="">
            <v:imagedata r:id="rId72" o:title=""/>
          </v:shape>
          <o:OLEObject Type="Embed" ProgID="Equation.DSMT4" ShapeID="_x0000_i1130" DrawAspect="Content" ObjectID="_1558288148" r:id="rId73"/>
        </w:object>
      </w:r>
    </w:p>
    <w:p w:rsidR="00CA4AE6" w:rsidRPr="00FB6A8C" w:rsidRDefault="00CA4AE6" w:rsidP="005C223E">
      <w:pPr>
        <w:rPr>
          <w:rFonts w:hint="eastAsia"/>
        </w:rPr>
      </w:pPr>
      <w:r>
        <w:rPr>
          <w:rFonts w:hint="eastAsia"/>
        </w:rPr>
        <w:t>的</w:t>
      </w:r>
      <w:r>
        <w:t>相似度</w:t>
      </w:r>
      <w:r>
        <w:rPr>
          <w:rFonts w:hint="eastAsia"/>
        </w:rPr>
        <w:t>，</w:t>
      </w:r>
      <w:r>
        <w:t>并根据相似度的</w:t>
      </w:r>
      <w:r>
        <w:rPr>
          <w:rFonts w:hint="eastAsia"/>
        </w:rPr>
        <w:t>阈值</w:t>
      </w:r>
      <w:r>
        <w:t>比较，进行快速的分类。</w:t>
      </w:r>
    </w:p>
    <w:p w:rsidR="00AE1FF5" w:rsidRDefault="00AE1FF5" w:rsidP="00AE1FF5">
      <w:pPr>
        <w:pStyle w:val="2"/>
      </w:pPr>
      <w:r w:rsidRPr="006E2DBC">
        <w:rPr>
          <w:rFonts w:hint="eastAsia"/>
        </w:rPr>
        <w:t>产品</w:t>
      </w:r>
    </w:p>
    <w:p w:rsidR="008F0208" w:rsidRPr="008F0208" w:rsidRDefault="008F0208" w:rsidP="008F0208">
      <w:pPr>
        <w:rPr>
          <w:rFonts w:hint="eastAsia"/>
        </w:rPr>
      </w:pPr>
      <w:r>
        <w:rPr>
          <w:rFonts w:hint="eastAsia"/>
        </w:rPr>
        <w:t>参考</w:t>
      </w:r>
      <w:r>
        <w:t>构建匹配能力的章节描述</w:t>
      </w:r>
    </w:p>
    <w:p w:rsidR="00BA3FB0" w:rsidRPr="00D43D43" w:rsidRDefault="00BA3FB0" w:rsidP="00BA3FB0">
      <w:pPr>
        <w:pStyle w:val="3"/>
        <w:rPr>
          <w:rFonts w:hint="eastAsia"/>
        </w:rPr>
      </w:pPr>
      <w:r w:rsidRPr="00D43D43">
        <w:rPr>
          <w:rFonts w:hint="eastAsia"/>
        </w:rPr>
        <w:t>产品</w:t>
      </w:r>
      <w:r>
        <w:rPr>
          <w:rFonts w:hint="eastAsia"/>
        </w:rPr>
        <w:t>带来</w:t>
      </w:r>
      <w:r>
        <w:t>的优势</w:t>
      </w:r>
    </w:p>
    <w:p w:rsidR="00BA3FB0" w:rsidRDefault="00CC374C" w:rsidP="00EB792B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提供基于</w:t>
      </w:r>
      <w:r>
        <w:t>相似度比较</w:t>
      </w:r>
      <w:r>
        <w:rPr>
          <w:rFonts w:hint="eastAsia"/>
        </w:rPr>
        <w:t>的快速</w:t>
      </w:r>
      <w:r>
        <w:t>分类能力</w:t>
      </w:r>
    </w:p>
    <w:p w:rsidR="00CC374C" w:rsidRDefault="00CC374C" w:rsidP="00EB792B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提供</w:t>
      </w:r>
      <w:r>
        <w:t>自适应的</w:t>
      </w:r>
      <w:r>
        <w:rPr>
          <w:rFonts w:hint="eastAsia"/>
        </w:rPr>
        <w:t>属性</w:t>
      </w:r>
      <w:r>
        <w:t>配置</w:t>
      </w:r>
    </w:p>
    <w:p w:rsidR="00CC374C" w:rsidRPr="00CC374C" w:rsidRDefault="0044701C" w:rsidP="00EB792B">
      <w:pPr>
        <w:pStyle w:val="a7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基于</w:t>
      </w:r>
      <w:r>
        <w:t>分类进行精确营销或</w:t>
      </w:r>
      <w:r>
        <w:rPr>
          <w:rFonts w:hint="eastAsia"/>
        </w:rPr>
        <w:t>匹配</w:t>
      </w:r>
    </w:p>
    <w:p w:rsidR="00B85017" w:rsidRDefault="00B85017" w:rsidP="00B85017">
      <w:pPr>
        <w:pStyle w:val="3"/>
        <w:rPr>
          <w:rFonts w:hint="eastAsia"/>
        </w:rPr>
      </w:pPr>
      <w:r w:rsidRPr="00D43D43">
        <w:rPr>
          <w:rFonts w:hint="eastAsia"/>
        </w:rPr>
        <w:t>产品</w:t>
      </w:r>
      <w:r>
        <w:rPr>
          <w:rFonts w:hint="eastAsia"/>
        </w:rPr>
        <w:t>目标</w:t>
      </w:r>
      <w:r>
        <w:t>客户群</w:t>
      </w:r>
    </w:p>
    <w:tbl>
      <w:tblPr>
        <w:tblW w:w="8012" w:type="dxa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2059"/>
        <w:gridCol w:w="1823"/>
        <w:gridCol w:w="2028"/>
        <w:gridCol w:w="2102"/>
      </w:tblGrid>
      <w:tr w:rsidR="003A1BFF" w:rsidRPr="00351063" w:rsidTr="00920903">
        <w:trPr>
          <w:trHeight w:val="318"/>
        </w:trPr>
        <w:tc>
          <w:tcPr>
            <w:tcW w:w="2059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1BFF" w:rsidRPr="00351063" w:rsidRDefault="003A1BFF" w:rsidP="00920903">
            <w:pPr>
              <w:rPr>
                <w:rFonts w:hint="eastAsia"/>
              </w:rPr>
            </w:pPr>
            <w:r>
              <w:rPr>
                <w:rFonts w:hint="eastAsia"/>
                <w:b/>
                <w:bCs/>
              </w:rPr>
              <w:t>最终</w:t>
            </w:r>
            <w:r>
              <w:rPr>
                <w:b/>
                <w:bCs/>
              </w:rPr>
              <w:t>用户</w:t>
            </w:r>
          </w:p>
        </w:tc>
        <w:tc>
          <w:tcPr>
            <w:tcW w:w="182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1BFF" w:rsidRPr="00351063" w:rsidRDefault="003A1BFF" w:rsidP="00920903">
            <w:r>
              <w:rPr>
                <w:rFonts w:hint="eastAsia"/>
                <w:b/>
                <w:bCs/>
              </w:rPr>
              <w:t>范围</w:t>
            </w:r>
          </w:p>
        </w:tc>
        <w:tc>
          <w:tcPr>
            <w:tcW w:w="202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1BFF" w:rsidRPr="00351063" w:rsidRDefault="003A1BFF" w:rsidP="00920903">
            <w:r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210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1BFF" w:rsidRPr="00351063" w:rsidRDefault="003A1BFF" w:rsidP="00920903">
            <w:pPr>
              <w:rPr>
                <w:rFonts w:hint="eastAsia"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 w:rsidR="003A1BFF" w:rsidRPr="00351063" w:rsidTr="00920903">
        <w:trPr>
          <w:trHeight w:val="433"/>
        </w:trPr>
        <w:tc>
          <w:tcPr>
            <w:tcW w:w="2059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3A1BFF" w:rsidRPr="00351063" w:rsidRDefault="003A1BFF" w:rsidP="00920903">
            <w:pPr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>T</w:t>
            </w:r>
            <w:r>
              <w:rPr>
                <w:rFonts w:hint="eastAsia"/>
              </w:rPr>
              <w:t>现有</w:t>
            </w:r>
            <w:r w:rsidR="00AA7923">
              <w:rPr>
                <w:rFonts w:hint="eastAsia"/>
              </w:rPr>
              <w:t>贷前或</w:t>
            </w:r>
            <w:r>
              <w:rPr>
                <w:rFonts w:hint="eastAsia"/>
              </w:rPr>
              <w:t>贷中</w:t>
            </w:r>
            <w:r w:rsidR="00877E7E">
              <w:t>流程</w:t>
            </w:r>
            <w:r w:rsidR="00877E7E">
              <w:rPr>
                <w:rFonts w:hint="eastAsia"/>
              </w:rPr>
              <w:t>中</w:t>
            </w:r>
            <w:r w:rsidR="00BC27E4">
              <w:rPr>
                <w:rFonts w:hint="eastAsia"/>
              </w:rPr>
              <w:t>需要</w:t>
            </w:r>
            <w:r w:rsidR="00BC27E4">
              <w:t>对客户进行快速分类的应用</w:t>
            </w:r>
          </w:p>
        </w:tc>
        <w:tc>
          <w:tcPr>
            <w:tcW w:w="1823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3A1BFF" w:rsidRPr="00625530" w:rsidRDefault="003A1BFF" w:rsidP="00920903">
            <w:pPr>
              <w:rPr>
                <w:rFonts w:hint="eastAsia"/>
              </w:rPr>
            </w:pPr>
            <w:r>
              <w:rPr>
                <w:rFonts w:hint="eastAsia"/>
              </w:rPr>
              <w:t>标的</w:t>
            </w:r>
            <w:r>
              <w:t>，</w:t>
            </w:r>
            <w:r>
              <w:rPr>
                <w:rFonts w:hint="eastAsia"/>
              </w:rPr>
              <w:t>DB</w:t>
            </w:r>
            <w:r w:rsidR="00E378A5">
              <w:rPr>
                <w:rFonts w:hint="eastAsia"/>
              </w:rPr>
              <w:t>，决策</w:t>
            </w:r>
          </w:p>
        </w:tc>
        <w:tc>
          <w:tcPr>
            <w:tcW w:w="202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3A1BFF" w:rsidRPr="00351063" w:rsidRDefault="003A1BFF" w:rsidP="00920903">
            <w:pPr>
              <w:rPr>
                <w:rFonts w:hint="eastAsia"/>
              </w:rPr>
            </w:pPr>
            <w:r>
              <w:rPr>
                <w:rFonts w:hint="eastAsia"/>
              </w:rPr>
              <w:t>使用IMS完成</w:t>
            </w:r>
            <w:r>
              <w:t>匹配</w:t>
            </w:r>
          </w:p>
        </w:tc>
        <w:tc>
          <w:tcPr>
            <w:tcW w:w="2102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3A1BFF" w:rsidRPr="00351063" w:rsidRDefault="003A1BFF" w:rsidP="00920903">
            <w:pPr>
              <w:rPr>
                <w:rFonts w:hint="eastAsia"/>
              </w:rPr>
            </w:pPr>
            <w:r>
              <w:rPr>
                <w:rFonts w:hint="eastAsia"/>
              </w:rPr>
              <w:t>可能</w:t>
            </w:r>
            <w:r>
              <w:t>需要这部分系统做改造配合</w:t>
            </w:r>
          </w:p>
        </w:tc>
      </w:tr>
      <w:tr w:rsidR="003A1BFF" w:rsidRPr="00351063" w:rsidTr="00920903">
        <w:trPr>
          <w:trHeight w:val="500"/>
        </w:trPr>
        <w:tc>
          <w:tcPr>
            <w:tcW w:w="20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3A1BFF" w:rsidRPr="00351063" w:rsidRDefault="003A1BFF" w:rsidP="00920903"/>
        </w:tc>
        <w:tc>
          <w:tcPr>
            <w:tcW w:w="182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3A1BFF" w:rsidRPr="00351063" w:rsidRDefault="003A1BFF" w:rsidP="00920903"/>
        </w:tc>
        <w:tc>
          <w:tcPr>
            <w:tcW w:w="202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3F9FA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3A1BFF" w:rsidRPr="00351063" w:rsidRDefault="003A1BFF" w:rsidP="00920903"/>
        </w:tc>
        <w:tc>
          <w:tcPr>
            <w:tcW w:w="210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</w:tcPr>
          <w:p w:rsidR="003A1BFF" w:rsidRPr="00351063" w:rsidRDefault="003A1BFF" w:rsidP="00920903"/>
        </w:tc>
      </w:tr>
    </w:tbl>
    <w:p w:rsidR="00B85017" w:rsidRPr="003A1BFF" w:rsidRDefault="00B85017" w:rsidP="00B85017"/>
    <w:p w:rsidR="00246DC4" w:rsidRDefault="00246DC4" w:rsidP="00246DC4">
      <w:pPr>
        <w:pStyle w:val="3"/>
      </w:pPr>
      <w:r w:rsidRPr="00D43D43">
        <w:rPr>
          <w:rFonts w:hint="eastAsia"/>
        </w:rPr>
        <w:t>产品</w:t>
      </w:r>
      <w:r>
        <w:rPr>
          <w:rFonts w:hint="eastAsia"/>
        </w:rPr>
        <w:t>架构</w:t>
      </w:r>
    </w:p>
    <w:p w:rsidR="0029341A" w:rsidRPr="0029341A" w:rsidRDefault="0029341A" w:rsidP="0029341A">
      <w:pPr>
        <w:rPr>
          <w:rFonts w:hint="eastAsia"/>
        </w:rPr>
      </w:pPr>
      <w:r>
        <w:rPr>
          <w:rFonts w:hint="eastAsia"/>
        </w:rPr>
        <w:t>参考</w:t>
      </w:r>
      <w:r>
        <w:t>构建匹配能力的章节描述</w:t>
      </w:r>
    </w:p>
    <w:p w:rsidR="00580A69" w:rsidRDefault="00580A69" w:rsidP="00580A69">
      <w:pPr>
        <w:pStyle w:val="3"/>
      </w:pPr>
      <w:r>
        <w:rPr>
          <w:rFonts w:hint="eastAsia"/>
        </w:rPr>
        <w:t>产品解决</w:t>
      </w:r>
      <w:r>
        <w:t>方案</w:t>
      </w:r>
    </w:p>
    <w:p w:rsidR="00580A69" w:rsidRDefault="008A30B9" w:rsidP="00580A69">
      <w:r>
        <w:rPr>
          <w:rFonts w:hint="eastAsia"/>
        </w:rPr>
        <w:t>基于对</w:t>
      </w:r>
      <w:r>
        <w:t>离散有序矩阵的相似性计算，</w:t>
      </w:r>
      <w:r w:rsidR="00614611">
        <w:rPr>
          <w:rFonts w:hint="eastAsia"/>
        </w:rPr>
        <w:t>或者</w:t>
      </w:r>
      <w:r w:rsidR="00614611">
        <w:t>分类算法目前学界有非常多，</w:t>
      </w:r>
      <w:r w:rsidR="008C75EA">
        <w:rPr>
          <w:rFonts w:hint="eastAsia"/>
        </w:rPr>
        <w:t>尤其</w:t>
      </w:r>
      <w:r w:rsidR="00A6799F" w:rsidRPr="00A6799F">
        <w:rPr>
          <w:rFonts w:hint="eastAsia"/>
        </w:rPr>
        <w:t>余弦相似性</w:t>
      </w:r>
      <w:r w:rsidR="000576C7">
        <w:rPr>
          <w:rFonts w:hint="eastAsia"/>
        </w:rPr>
        <w:t>算法</w:t>
      </w:r>
      <w:r w:rsidR="00A6799F" w:rsidRPr="00A6799F">
        <w:rPr>
          <w:rFonts w:hint="eastAsia"/>
        </w:rPr>
        <w:t>（</w:t>
      </w:r>
      <w:r w:rsidR="00A6799F" w:rsidRPr="00A6799F">
        <w:t>cosine similiarity）</w:t>
      </w:r>
      <w:r w:rsidR="008C75EA">
        <w:rPr>
          <w:rFonts w:hint="eastAsia"/>
        </w:rPr>
        <w:t>使用</w:t>
      </w:r>
      <w:r w:rsidR="008C75EA">
        <w:t>非常普遍，</w:t>
      </w:r>
      <w:r w:rsidR="00F556D6">
        <w:rPr>
          <w:rFonts w:hint="eastAsia"/>
        </w:rPr>
        <w:t>而且效果</w:t>
      </w:r>
      <w:r w:rsidR="00F556D6">
        <w:t>不错，实现简单，具有自适应性。</w:t>
      </w:r>
    </w:p>
    <w:p w:rsidR="00B97C19" w:rsidRDefault="00B97C19" w:rsidP="00580A69"/>
    <w:p w:rsidR="00B97C19" w:rsidRDefault="00B97C19" w:rsidP="00580A69">
      <w:r>
        <w:rPr>
          <w:rFonts w:hint="eastAsia"/>
        </w:rPr>
        <w:t>因此</w:t>
      </w:r>
      <w:r>
        <w:t>，</w:t>
      </w:r>
      <w:r>
        <w:rPr>
          <w:rFonts w:hint="eastAsia"/>
        </w:rPr>
        <w:t>智能化</w:t>
      </w:r>
      <w:r w:rsidR="005035D2">
        <w:t>分类能力的构</w:t>
      </w:r>
      <w:r w:rsidR="005035D2">
        <w:rPr>
          <w:rFonts w:hint="eastAsia"/>
        </w:rPr>
        <w:t>建</w:t>
      </w:r>
      <w:r>
        <w:t>基于余弦定理相似性的</w:t>
      </w:r>
      <w:r>
        <w:rPr>
          <w:rFonts w:hint="eastAsia"/>
        </w:rPr>
        <w:t>和</w:t>
      </w:r>
      <w:r>
        <w:t>用户属性合理建模的基础上，</w:t>
      </w:r>
      <w:r>
        <w:rPr>
          <w:rFonts w:hint="eastAsia"/>
        </w:rPr>
        <w:t>通过</w:t>
      </w:r>
      <w:r w:rsidR="00625DBB">
        <w:t>适当的参数量化规则</w:t>
      </w:r>
      <w:r w:rsidR="00625DBB">
        <w:rPr>
          <w:rFonts w:hint="eastAsia"/>
        </w:rPr>
        <w:t>和工程化，</w:t>
      </w:r>
      <w:r w:rsidR="00625DBB">
        <w:t>形成</w:t>
      </w:r>
      <w:r w:rsidR="00625DBB">
        <w:rPr>
          <w:rFonts w:hint="eastAsia"/>
        </w:rPr>
        <w:t>算法</w:t>
      </w:r>
      <w:r w:rsidR="00625DBB">
        <w:t>引擎的分类</w:t>
      </w:r>
      <w:r w:rsidR="00625DBB">
        <w:rPr>
          <w:rFonts w:hint="eastAsia"/>
        </w:rPr>
        <w:t>模块</w:t>
      </w:r>
      <w:r w:rsidR="00625DBB">
        <w:t>。</w:t>
      </w:r>
    </w:p>
    <w:p w:rsidR="00625DBB" w:rsidRDefault="00625DBB" w:rsidP="00580A69"/>
    <w:p w:rsidR="003B1A40" w:rsidRDefault="00794429" w:rsidP="00794429">
      <w:pPr>
        <w:pStyle w:val="4"/>
      </w:pPr>
      <w:r w:rsidRPr="00A6799F">
        <w:rPr>
          <w:rFonts w:hint="eastAsia"/>
        </w:rPr>
        <w:lastRenderedPageBreak/>
        <w:t>余弦相似性</w:t>
      </w:r>
      <w:r>
        <w:rPr>
          <w:rFonts w:hint="eastAsia"/>
        </w:rPr>
        <w:t>算法</w:t>
      </w:r>
    </w:p>
    <w:p w:rsidR="00794429" w:rsidRDefault="008A06EB" w:rsidP="00580A69">
      <w:r w:rsidRPr="008A06EB">
        <w:rPr>
          <w:rFonts w:hint="eastAsia"/>
        </w:rPr>
        <w:t>几何中夹角余弦可用来衡量两个向量方向的差异，机器学习中借用这一概念来衡量样本向量之间的差异。余弦距离更多的是从方向上区分差异，而对绝对的数值不敏感</w:t>
      </w:r>
      <w:r w:rsidR="0033206E">
        <w:rPr>
          <w:rFonts w:hint="eastAsia"/>
        </w:rPr>
        <w:t>。</w:t>
      </w:r>
    </w:p>
    <w:p w:rsidR="00345C37" w:rsidRDefault="00345C37" w:rsidP="00580A69">
      <w:pPr>
        <w:rPr>
          <w:rFonts w:hint="eastAsia"/>
        </w:rPr>
      </w:pPr>
    </w:p>
    <w:p w:rsidR="005779DB" w:rsidRDefault="005779DB" w:rsidP="00580A69">
      <w:pPr>
        <w:rPr>
          <w:rFonts w:hint="eastAsia"/>
        </w:rPr>
      </w:pPr>
      <w:r>
        <w:rPr>
          <w:rFonts w:hint="eastAsia"/>
        </w:rPr>
        <w:t>下图</w:t>
      </w:r>
      <w:r>
        <w:t>所示，就是的就是</w:t>
      </w:r>
      <w:r>
        <w:rPr>
          <w:rFonts w:hint="eastAsia"/>
        </w:rPr>
        <w:t>3维</w:t>
      </w:r>
      <w:r>
        <w:t>空间向量的</w:t>
      </w:r>
      <w:r w:rsidR="00493BE7" w:rsidRPr="00493BE7">
        <w:rPr>
          <w:position w:val="-12"/>
        </w:rPr>
        <w:object w:dxaOrig="1140" w:dyaOrig="360">
          <v:shape id="_x0000_i1137" type="#_x0000_t75" style="width:57pt;height:18pt" o:ole="">
            <v:imagedata r:id="rId74" o:title=""/>
          </v:shape>
          <o:OLEObject Type="Embed" ProgID="Equation.DSMT4" ShapeID="_x0000_i1137" DrawAspect="Content" ObjectID="_1558288149" r:id="rId75"/>
        </w:object>
      </w:r>
      <w:r>
        <w:rPr>
          <w:rFonts w:hint="eastAsia"/>
        </w:rPr>
        <w:t>和</w:t>
      </w:r>
      <w:r w:rsidR="003166B8" w:rsidRPr="003166B8">
        <w:rPr>
          <w:position w:val="-12"/>
        </w:rPr>
        <w:object w:dxaOrig="1219" w:dyaOrig="360">
          <v:shape id="_x0000_i1138" type="#_x0000_t75" style="width:60.75pt;height:18pt" o:ole="">
            <v:imagedata r:id="rId76" o:title=""/>
          </v:shape>
          <o:OLEObject Type="Embed" ProgID="Equation.DSMT4" ShapeID="_x0000_i1138" DrawAspect="Content" ObjectID="_1558288150" r:id="rId77"/>
        </w:object>
      </w:r>
      <w:r>
        <w:rPr>
          <w:rFonts w:hint="eastAsia"/>
        </w:rPr>
        <w:t>的</w:t>
      </w:r>
      <w:r w:rsidR="00AF28BD">
        <w:t>夹角距离</w:t>
      </w:r>
      <w:r w:rsidR="00E44FC7">
        <w:rPr>
          <w:rFonts w:hint="eastAsia"/>
        </w:rPr>
        <w:t>，</w:t>
      </w:r>
      <w:r w:rsidR="00E44FC7">
        <w:t>通过</w:t>
      </w:r>
      <w:r w:rsidR="00E44FC7">
        <w:rPr>
          <w:rFonts w:hint="eastAsia"/>
        </w:rPr>
        <w:t>以下</w:t>
      </w:r>
      <w:r w:rsidR="00E44FC7">
        <w:t>公式可以计算</w:t>
      </w:r>
      <w:r w:rsidR="00E44FC7">
        <w:rPr>
          <w:rFonts w:hint="eastAsia"/>
        </w:rPr>
        <w:t>A向量</w:t>
      </w:r>
      <w:r w:rsidR="00E44FC7">
        <w:t>和</w:t>
      </w:r>
      <w:r w:rsidR="00E44FC7">
        <w:rPr>
          <w:rFonts w:hint="eastAsia"/>
        </w:rPr>
        <w:t>B向量</w:t>
      </w:r>
      <w:r w:rsidR="00E44FC7">
        <w:t>的相似性，当</w:t>
      </w:r>
      <w:r w:rsidR="00E44FC7">
        <w:rPr>
          <w:rFonts w:hint="eastAsia"/>
        </w:rPr>
        <w:t>A与B相似</w:t>
      </w:r>
      <w:r w:rsidR="00E44FC7">
        <w:t>时，夹角会非常小，</w:t>
      </w:r>
      <w:r w:rsidR="00E44FC7">
        <w:rPr>
          <w:rFonts w:hint="eastAsia"/>
        </w:rPr>
        <w:t>不</w:t>
      </w:r>
      <w:r w:rsidR="00E44FC7">
        <w:t>相似则</w:t>
      </w:r>
      <w:r w:rsidR="00E44FC7">
        <w:rPr>
          <w:rFonts w:hint="eastAsia"/>
        </w:rPr>
        <w:t>反之</w:t>
      </w:r>
      <w:r w:rsidR="00E44FC7">
        <w:t>。</w:t>
      </w:r>
    </w:p>
    <w:p w:rsidR="00E53E27" w:rsidRDefault="00E53E27" w:rsidP="00580A69">
      <w:pPr>
        <w:rPr>
          <w:rFonts w:hint="eastAsia"/>
        </w:rPr>
      </w:pPr>
      <w:r w:rsidRPr="00E53E27">
        <w:rPr>
          <w:position w:val="-36"/>
        </w:rPr>
        <w:object w:dxaOrig="3620" w:dyaOrig="740">
          <v:shape id="_x0000_i1134" type="#_x0000_t75" style="width:180.75pt;height:36.75pt" o:ole="">
            <v:imagedata r:id="rId78" o:title=""/>
          </v:shape>
          <o:OLEObject Type="Embed" ProgID="Equation.DSMT4" ShapeID="_x0000_i1134" DrawAspect="Content" ObjectID="_1558288151" r:id="rId79"/>
        </w:object>
      </w:r>
    </w:p>
    <w:p w:rsidR="00DB798C" w:rsidRDefault="005D38D0" w:rsidP="00580A69">
      <w:r w:rsidRPr="005D38D0">
        <w:rPr>
          <w:noProof/>
        </w:rPr>
        <w:drawing>
          <wp:inline distT="0" distB="0" distL="0" distR="0">
            <wp:extent cx="2971800" cy="2705100"/>
            <wp:effectExtent l="0" t="0" r="0" b="0"/>
            <wp:docPr id="6" name="图片 6" descr="C:\Users\XIJINZ~1\AppData\Local\Temp\149674376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 descr="C:\Users\XIJINZ~1\AppData\Local\Temp\1496743769(1).pn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09A6" w:rsidRDefault="00C309A6" w:rsidP="00580A69">
      <w:pPr>
        <w:rPr>
          <w:rFonts w:hint="eastAsia"/>
        </w:rPr>
      </w:pPr>
    </w:p>
    <w:p w:rsidR="005779DB" w:rsidRDefault="009157CD" w:rsidP="00580A69">
      <w:r>
        <w:rPr>
          <w:rFonts w:hint="eastAsia"/>
        </w:rPr>
        <w:t>在</w:t>
      </w:r>
      <w:r>
        <w:t>扩展到</w:t>
      </w:r>
      <w:r>
        <w:rPr>
          <w:rFonts w:hint="eastAsia"/>
        </w:rPr>
        <w:t>多维</w:t>
      </w:r>
      <w:r>
        <w:t>空间的有序离散向量时，余弦</w:t>
      </w:r>
      <w:r>
        <w:rPr>
          <w:rFonts w:hint="eastAsia"/>
        </w:rPr>
        <w:t>相似性</w:t>
      </w:r>
      <w:r>
        <w:t>定理依然成立，</w:t>
      </w:r>
      <w:r w:rsidR="00A71F12">
        <w:rPr>
          <w:rFonts w:hint="eastAsia"/>
        </w:rPr>
        <w:t>不失</w:t>
      </w:r>
      <w:r w:rsidR="00A71F12">
        <w:t>一般性，我们</w:t>
      </w:r>
      <w:r w:rsidR="00A71F12">
        <w:rPr>
          <w:rFonts w:hint="eastAsia"/>
        </w:rPr>
        <w:t>假设</w:t>
      </w:r>
      <w:r w:rsidR="00A71F12">
        <w:t>n维向量</w:t>
      </w:r>
      <w:r w:rsidR="00A71F12">
        <w:rPr>
          <w:rFonts w:hint="eastAsia"/>
        </w:rPr>
        <w:t>空间</w:t>
      </w:r>
      <w:r w:rsidR="00A71F12">
        <w:t>下，计算</w:t>
      </w:r>
      <w:r w:rsidR="00AF35AE">
        <w:rPr>
          <w:rFonts w:hint="eastAsia"/>
        </w:rPr>
        <w:t>2个</w:t>
      </w:r>
      <w:r w:rsidR="00AF35AE">
        <w:t>向量</w:t>
      </w:r>
      <w:r w:rsidR="00AF35AE">
        <w:rPr>
          <w:rFonts w:hint="eastAsia"/>
        </w:rPr>
        <w:t>之间</w:t>
      </w:r>
      <w:r w:rsidR="00AF35AE">
        <w:t>的相似性</w:t>
      </w:r>
      <w:r w:rsidR="0013000C">
        <w:rPr>
          <w:rFonts w:hint="eastAsia"/>
        </w:rPr>
        <w:t>，</w:t>
      </w:r>
      <w:r w:rsidR="0013000C">
        <w:t>公式如下：</w:t>
      </w:r>
    </w:p>
    <w:p w:rsidR="0013000C" w:rsidRDefault="002F1C50" w:rsidP="00580A69">
      <w:r>
        <w:rPr>
          <w:noProof/>
        </w:rPr>
        <w:drawing>
          <wp:inline distT="0" distB="0" distL="0" distR="0">
            <wp:extent cx="2200275" cy="590550"/>
            <wp:effectExtent l="0" t="0" r="9525" b="0"/>
            <wp:docPr id="7" name="图片 7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2813" w:rsidRPr="0013000C" w:rsidRDefault="00DC2813" w:rsidP="00580A69">
      <w:pPr>
        <w:rPr>
          <w:rFonts w:hint="eastAsia"/>
        </w:rPr>
      </w:pPr>
    </w:p>
    <w:p w:rsidR="005F0904" w:rsidRDefault="00A44A67" w:rsidP="005F0904">
      <w:pPr>
        <w:pStyle w:val="4"/>
        <w:rPr>
          <w:rFonts w:hint="eastAsia"/>
        </w:rPr>
      </w:pPr>
      <w:r>
        <w:rPr>
          <w:rFonts w:hint="eastAsia"/>
        </w:rPr>
        <w:t>基于</w:t>
      </w:r>
      <w:r w:rsidR="005F0904" w:rsidRPr="00A6799F">
        <w:rPr>
          <w:rFonts w:hint="eastAsia"/>
        </w:rPr>
        <w:t>余弦相似性</w:t>
      </w:r>
      <w:r w:rsidR="005F0904">
        <w:rPr>
          <w:rFonts w:hint="eastAsia"/>
        </w:rPr>
        <w:t>算法</w:t>
      </w:r>
      <w:r>
        <w:rPr>
          <w:rFonts w:hint="eastAsia"/>
        </w:rPr>
        <w:t>的</w:t>
      </w:r>
      <w:r>
        <w:t>分类算法</w:t>
      </w:r>
    </w:p>
    <w:p w:rsidR="00AF35AE" w:rsidRDefault="00F62A31" w:rsidP="00580A69">
      <w:r>
        <w:rPr>
          <w:rFonts w:hint="eastAsia"/>
        </w:rPr>
        <w:t>根据</w:t>
      </w:r>
      <w:r>
        <w:t>上文的数学模型和余弦相似性算法的原理，我们在实际工程化的时候，需要优先处理这</w:t>
      </w:r>
      <w:r>
        <w:rPr>
          <w:rFonts w:hint="eastAsia"/>
        </w:rPr>
        <w:t>3个</w:t>
      </w:r>
      <w:r>
        <w:t>问题：</w:t>
      </w:r>
    </w:p>
    <w:p w:rsidR="00C65C04" w:rsidRDefault="00C65C04" w:rsidP="00580A69">
      <w:pPr>
        <w:rPr>
          <w:rFonts w:hint="eastAsia"/>
        </w:rPr>
      </w:pPr>
    </w:p>
    <w:p w:rsidR="00F62A31" w:rsidRDefault="00F62A31" w:rsidP="00C65C04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用于</w:t>
      </w:r>
      <w:r>
        <w:t>计算客户相似性的</w:t>
      </w:r>
      <w:r>
        <w:rPr>
          <w:rFonts w:hint="eastAsia"/>
        </w:rPr>
        <w:t>属性建模</w:t>
      </w:r>
    </w:p>
    <w:p w:rsidR="00F62A31" w:rsidRDefault="00F62A31" w:rsidP="00C65C04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基于</w:t>
      </w:r>
      <w:r>
        <w:t>历史数据分</w:t>
      </w:r>
      <w:r>
        <w:rPr>
          <w:rFonts w:hint="eastAsia"/>
        </w:rPr>
        <w:t>析</w:t>
      </w:r>
      <w:r>
        <w:t>或经验规则目标特征向量值（</w:t>
      </w:r>
      <w:r>
        <w:rPr>
          <w:rFonts w:hint="eastAsia"/>
        </w:rPr>
        <w:t>比如</w:t>
      </w:r>
      <w:r>
        <w:t>优质客户的特征向量，比如欺诈用户的特征向量）</w:t>
      </w:r>
    </w:p>
    <w:p w:rsidR="00F62A31" w:rsidRDefault="00C65C04" w:rsidP="00C65C04">
      <w:pPr>
        <w:pStyle w:val="a7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基于</w:t>
      </w:r>
      <w:r>
        <w:t>余弦相似性算法计算时的属性量化规则</w:t>
      </w:r>
      <w:r w:rsidR="00747D8F">
        <w:rPr>
          <w:rFonts w:hint="eastAsia"/>
        </w:rPr>
        <w:t>(权重</w:t>
      </w:r>
      <w:r w:rsidR="00747D8F">
        <w:t>、归一化、</w:t>
      </w:r>
      <w:r w:rsidR="00747D8F">
        <w:rPr>
          <w:rFonts w:hint="eastAsia"/>
        </w:rPr>
        <w:t>奖惩</w:t>
      </w:r>
      <w:r w:rsidR="00747D8F">
        <w:t>系数等</w:t>
      </w:r>
      <w:r w:rsidR="00747D8F">
        <w:rPr>
          <w:rFonts w:hint="eastAsia"/>
        </w:rPr>
        <w:t>)</w:t>
      </w:r>
    </w:p>
    <w:p w:rsidR="002B683B" w:rsidRDefault="002B683B" w:rsidP="00580A69"/>
    <w:p w:rsidR="00CC10F3" w:rsidRDefault="00CC10F3" w:rsidP="00580A69">
      <w:pPr>
        <w:rPr>
          <w:rFonts w:hint="eastAsia"/>
        </w:rPr>
      </w:pPr>
      <w:r>
        <w:rPr>
          <w:rFonts w:hint="eastAsia"/>
        </w:rPr>
        <w:lastRenderedPageBreak/>
        <w:t>这</w:t>
      </w:r>
      <w:r>
        <w:t>以上</w:t>
      </w:r>
      <w:r>
        <w:rPr>
          <w:rFonts w:hint="eastAsia"/>
        </w:rPr>
        <w:t>3个</w:t>
      </w:r>
      <w:r>
        <w:t>问题的抽象，跟</w:t>
      </w:r>
      <w:r>
        <w:rPr>
          <w:rFonts w:hint="eastAsia"/>
        </w:rPr>
        <w:t>应用</w:t>
      </w:r>
      <w:r>
        <w:t>场景息息相关，</w:t>
      </w:r>
      <w:r>
        <w:rPr>
          <w:rFonts w:hint="eastAsia"/>
        </w:rPr>
        <w:t>那么</w:t>
      </w:r>
      <w:r>
        <w:t>基于余弦相似性的算法的设计将解耦这部</w:t>
      </w:r>
      <w:r>
        <w:rPr>
          <w:rFonts w:hint="eastAsia"/>
        </w:rPr>
        <w:t>分</w:t>
      </w:r>
      <w:r>
        <w:t>的依赖，这</w:t>
      </w:r>
      <w:r>
        <w:rPr>
          <w:rFonts w:hint="eastAsia"/>
        </w:rPr>
        <w:t>部分</w:t>
      </w:r>
      <w:r w:rsidR="008E0A02">
        <w:t>信息将支持算法使用方通过配置的形式传递</w:t>
      </w:r>
      <w:r w:rsidR="008E0A02">
        <w:rPr>
          <w:rFonts w:hint="eastAsia"/>
        </w:rPr>
        <w:t>，</w:t>
      </w:r>
      <w:r w:rsidR="008E0A02">
        <w:t>算法引擎通过配置信息，解析和执行这部分规则，完成</w:t>
      </w:r>
      <w:r w:rsidR="008E0A02">
        <w:rPr>
          <w:rFonts w:hint="eastAsia"/>
        </w:rPr>
        <w:t>特定</w:t>
      </w:r>
      <w:r w:rsidR="008E0A02">
        <w:t>模型和特定约束条件下的快速分类计算。</w:t>
      </w:r>
    </w:p>
    <w:p w:rsidR="002B683B" w:rsidRDefault="002B683B" w:rsidP="00580A69"/>
    <w:p w:rsidR="002B683B" w:rsidRDefault="002B683B" w:rsidP="00580A69"/>
    <w:p w:rsidR="002B683B" w:rsidRDefault="002B683B" w:rsidP="00580A69"/>
    <w:p w:rsidR="002B683B" w:rsidRPr="00F62A31" w:rsidRDefault="002B683B" w:rsidP="00580A69">
      <w:pPr>
        <w:rPr>
          <w:rFonts w:hint="eastAsia"/>
        </w:rPr>
      </w:pPr>
    </w:p>
    <w:p w:rsidR="00FA1E90" w:rsidRPr="00625DBB" w:rsidRDefault="00FA1E90" w:rsidP="00580A69">
      <w:pPr>
        <w:rPr>
          <w:rFonts w:hint="eastAsia"/>
        </w:rPr>
      </w:pPr>
    </w:p>
    <w:sectPr w:rsidR="00FA1E90" w:rsidRPr="00625D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64EA5" w:rsidRDefault="00F64EA5" w:rsidP="00DC0CD0">
      <w:r>
        <w:separator/>
      </w:r>
    </w:p>
  </w:endnote>
  <w:endnote w:type="continuationSeparator" w:id="0">
    <w:p w:rsidR="00F64EA5" w:rsidRDefault="00F64EA5" w:rsidP="00DC0C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64EA5" w:rsidRDefault="00F64EA5" w:rsidP="00DC0CD0">
      <w:r>
        <w:separator/>
      </w:r>
    </w:p>
  </w:footnote>
  <w:footnote w:type="continuationSeparator" w:id="0">
    <w:p w:rsidR="00F64EA5" w:rsidRDefault="00F64EA5" w:rsidP="00DC0C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537265"/>
    <w:multiLevelType w:val="hybridMultilevel"/>
    <w:tmpl w:val="B4A2294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FC716D1"/>
    <w:multiLevelType w:val="hybridMultilevel"/>
    <w:tmpl w:val="00867B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F03269E"/>
    <w:multiLevelType w:val="hybridMultilevel"/>
    <w:tmpl w:val="7E18DAA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1CB5B00"/>
    <w:multiLevelType w:val="hybridMultilevel"/>
    <w:tmpl w:val="A344F92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75B7F37"/>
    <w:multiLevelType w:val="hybridMultilevel"/>
    <w:tmpl w:val="539E5E6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E2B6BA6"/>
    <w:multiLevelType w:val="hybridMultilevel"/>
    <w:tmpl w:val="15D01A8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9A4087C"/>
    <w:multiLevelType w:val="hybridMultilevel"/>
    <w:tmpl w:val="53CAF85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6"/>
  </w:num>
  <w:num w:numId="3">
    <w:abstractNumId w:val="5"/>
  </w:num>
  <w:num w:numId="4">
    <w:abstractNumId w:val="4"/>
  </w:num>
  <w:num w:numId="5">
    <w:abstractNumId w:val="3"/>
  </w:num>
  <w:num w:numId="6">
    <w:abstractNumId w:val="0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38BE"/>
    <w:rsid w:val="00002DE1"/>
    <w:rsid w:val="0001206B"/>
    <w:rsid w:val="000278E2"/>
    <w:rsid w:val="0003297D"/>
    <w:rsid w:val="0004615C"/>
    <w:rsid w:val="000501A4"/>
    <w:rsid w:val="00053016"/>
    <w:rsid w:val="000531B8"/>
    <w:rsid w:val="00055E95"/>
    <w:rsid w:val="000576C7"/>
    <w:rsid w:val="00060B14"/>
    <w:rsid w:val="000616CA"/>
    <w:rsid w:val="000622B1"/>
    <w:rsid w:val="00071897"/>
    <w:rsid w:val="00073BA4"/>
    <w:rsid w:val="00081F24"/>
    <w:rsid w:val="00081F72"/>
    <w:rsid w:val="000970EB"/>
    <w:rsid w:val="00097A2C"/>
    <w:rsid w:val="000B6470"/>
    <w:rsid w:val="000B6759"/>
    <w:rsid w:val="000C1CD2"/>
    <w:rsid w:val="000C4213"/>
    <w:rsid w:val="000C44FB"/>
    <w:rsid w:val="000E5D27"/>
    <w:rsid w:val="000F174D"/>
    <w:rsid w:val="000F64D2"/>
    <w:rsid w:val="0010400C"/>
    <w:rsid w:val="00105069"/>
    <w:rsid w:val="00116D95"/>
    <w:rsid w:val="001246A1"/>
    <w:rsid w:val="0013000C"/>
    <w:rsid w:val="001349A1"/>
    <w:rsid w:val="00136315"/>
    <w:rsid w:val="0013798C"/>
    <w:rsid w:val="00150A68"/>
    <w:rsid w:val="00153136"/>
    <w:rsid w:val="0015548B"/>
    <w:rsid w:val="00165152"/>
    <w:rsid w:val="00165C47"/>
    <w:rsid w:val="0017484D"/>
    <w:rsid w:val="00176B02"/>
    <w:rsid w:val="00180102"/>
    <w:rsid w:val="0019333D"/>
    <w:rsid w:val="001A547E"/>
    <w:rsid w:val="001B4F53"/>
    <w:rsid w:val="001C2C36"/>
    <w:rsid w:val="001C3080"/>
    <w:rsid w:val="001D1EB1"/>
    <w:rsid w:val="001D2732"/>
    <w:rsid w:val="001D7008"/>
    <w:rsid w:val="001D7D46"/>
    <w:rsid w:val="001E0814"/>
    <w:rsid w:val="001E39AF"/>
    <w:rsid w:val="001F0485"/>
    <w:rsid w:val="001F0759"/>
    <w:rsid w:val="001F0DE5"/>
    <w:rsid w:val="001F1441"/>
    <w:rsid w:val="001F490E"/>
    <w:rsid w:val="002065A3"/>
    <w:rsid w:val="00222504"/>
    <w:rsid w:val="00226287"/>
    <w:rsid w:val="00227C91"/>
    <w:rsid w:val="00227F12"/>
    <w:rsid w:val="0023170C"/>
    <w:rsid w:val="00231A72"/>
    <w:rsid w:val="002335E8"/>
    <w:rsid w:val="00236051"/>
    <w:rsid w:val="00246DC4"/>
    <w:rsid w:val="00254DF7"/>
    <w:rsid w:val="00255633"/>
    <w:rsid w:val="00256514"/>
    <w:rsid w:val="002879C6"/>
    <w:rsid w:val="0029341A"/>
    <w:rsid w:val="00296A0B"/>
    <w:rsid w:val="002A28E2"/>
    <w:rsid w:val="002B2039"/>
    <w:rsid w:val="002B40E4"/>
    <w:rsid w:val="002B6271"/>
    <w:rsid w:val="002B6608"/>
    <w:rsid w:val="002B683B"/>
    <w:rsid w:val="002B77A1"/>
    <w:rsid w:val="002C1B1C"/>
    <w:rsid w:val="002C1F0C"/>
    <w:rsid w:val="002E2B46"/>
    <w:rsid w:val="002F1C50"/>
    <w:rsid w:val="0030561C"/>
    <w:rsid w:val="00310B9F"/>
    <w:rsid w:val="003132AD"/>
    <w:rsid w:val="003166B8"/>
    <w:rsid w:val="00317023"/>
    <w:rsid w:val="00321734"/>
    <w:rsid w:val="00322B85"/>
    <w:rsid w:val="00330937"/>
    <w:rsid w:val="0033206E"/>
    <w:rsid w:val="00345C37"/>
    <w:rsid w:val="00351063"/>
    <w:rsid w:val="00354BFD"/>
    <w:rsid w:val="00363D38"/>
    <w:rsid w:val="0038547F"/>
    <w:rsid w:val="00392C10"/>
    <w:rsid w:val="003A1BFF"/>
    <w:rsid w:val="003A6B6A"/>
    <w:rsid w:val="003B1A40"/>
    <w:rsid w:val="003C0B8D"/>
    <w:rsid w:val="003C77EA"/>
    <w:rsid w:val="003F0ACC"/>
    <w:rsid w:val="003F5B7E"/>
    <w:rsid w:val="0040020E"/>
    <w:rsid w:val="00411F70"/>
    <w:rsid w:val="00413EE1"/>
    <w:rsid w:val="004145F7"/>
    <w:rsid w:val="00416020"/>
    <w:rsid w:val="00430341"/>
    <w:rsid w:val="00430BBC"/>
    <w:rsid w:val="00431174"/>
    <w:rsid w:val="004370B9"/>
    <w:rsid w:val="004404D3"/>
    <w:rsid w:val="00443712"/>
    <w:rsid w:val="004442CE"/>
    <w:rsid w:val="0044656D"/>
    <w:rsid w:val="0044701C"/>
    <w:rsid w:val="00453F68"/>
    <w:rsid w:val="004548CD"/>
    <w:rsid w:val="00455A04"/>
    <w:rsid w:val="00482F72"/>
    <w:rsid w:val="00483702"/>
    <w:rsid w:val="00483C8F"/>
    <w:rsid w:val="00485814"/>
    <w:rsid w:val="00486430"/>
    <w:rsid w:val="00493BE7"/>
    <w:rsid w:val="0049487C"/>
    <w:rsid w:val="00497219"/>
    <w:rsid w:val="004A66AA"/>
    <w:rsid w:val="004B0960"/>
    <w:rsid w:val="004B46BE"/>
    <w:rsid w:val="004B522F"/>
    <w:rsid w:val="004B69AE"/>
    <w:rsid w:val="004C32B0"/>
    <w:rsid w:val="004C36C0"/>
    <w:rsid w:val="004C500F"/>
    <w:rsid w:val="004C6778"/>
    <w:rsid w:val="004D0A93"/>
    <w:rsid w:val="004E0107"/>
    <w:rsid w:val="004F18DB"/>
    <w:rsid w:val="005035D2"/>
    <w:rsid w:val="00512164"/>
    <w:rsid w:val="00515CEB"/>
    <w:rsid w:val="0051661A"/>
    <w:rsid w:val="0052018A"/>
    <w:rsid w:val="00520277"/>
    <w:rsid w:val="005246E8"/>
    <w:rsid w:val="00536DD3"/>
    <w:rsid w:val="00546A54"/>
    <w:rsid w:val="005529D8"/>
    <w:rsid w:val="005633C0"/>
    <w:rsid w:val="00572D84"/>
    <w:rsid w:val="005779DB"/>
    <w:rsid w:val="00580A69"/>
    <w:rsid w:val="0058536B"/>
    <w:rsid w:val="0059342A"/>
    <w:rsid w:val="00593BA6"/>
    <w:rsid w:val="005A16E9"/>
    <w:rsid w:val="005A22D2"/>
    <w:rsid w:val="005A2FCE"/>
    <w:rsid w:val="005A748D"/>
    <w:rsid w:val="005C0805"/>
    <w:rsid w:val="005C0D84"/>
    <w:rsid w:val="005C223E"/>
    <w:rsid w:val="005D1F52"/>
    <w:rsid w:val="005D38D0"/>
    <w:rsid w:val="005D4898"/>
    <w:rsid w:val="005D6FE8"/>
    <w:rsid w:val="005D7269"/>
    <w:rsid w:val="005E35EB"/>
    <w:rsid w:val="005F0904"/>
    <w:rsid w:val="005F3008"/>
    <w:rsid w:val="005F5DD8"/>
    <w:rsid w:val="00601CC6"/>
    <w:rsid w:val="006068B3"/>
    <w:rsid w:val="006144D1"/>
    <w:rsid w:val="00614611"/>
    <w:rsid w:val="006171CE"/>
    <w:rsid w:val="00625530"/>
    <w:rsid w:val="00625DBB"/>
    <w:rsid w:val="006379C3"/>
    <w:rsid w:val="00637CF7"/>
    <w:rsid w:val="00652A29"/>
    <w:rsid w:val="00673F5A"/>
    <w:rsid w:val="00687D1A"/>
    <w:rsid w:val="00691157"/>
    <w:rsid w:val="006A2F27"/>
    <w:rsid w:val="006A49B0"/>
    <w:rsid w:val="006A78E5"/>
    <w:rsid w:val="006B3338"/>
    <w:rsid w:val="006B6B20"/>
    <w:rsid w:val="006C552D"/>
    <w:rsid w:val="006C6B94"/>
    <w:rsid w:val="006D0F46"/>
    <w:rsid w:val="006D19AA"/>
    <w:rsid w:val="006D7444"/>
    <w:rsid w:val="006E2DBC"/>
    <w:rsid w:val="006E732B"/>
    <w:rsid w:val="006E7792"/>
    <w:rsid w:val="00700E0B"/>
    <w:rsid w:val="00703C8B"/>
    <w:rsid w:val="00704FEE"/>
    <w:rsid w:val="007131E9"/>
    <w:rsid w:val="007157D1"/>
    <w:rsid w:val="00717118"/>
    <w:rsid w:val="007204E1"/>
    <w:rsid w:val="00723B45"/>
    <w:rsid w:val="00724A3C"/>
    <w:rsid w:val="00731390"/>
    <w:rsid w:val="00733F69"/>
    <w:rsid w:val="007347EE"/>
    <w:rsid w:val="00744BB3"/>
    <w:rsid w:val="00747D8F"/>
    <w:rsid w:val="007523B0"/>
    <w:rsid w:val="00753926"/>
    <w:rsid w:val="00766D88"/>
    <w:rsid w:val="00771410"/>
    <w:rsid w:val="0078287A"/>
    <w:rsid w:val="00794429"/>
    <w:rsid w:val="007A133B"/>
    <w:rsid w:val="007B335B"/>
    <w:rsid w:val="007D3280"/>
    <w:rsid w:val="007D4AA0"/>
    <w:rsid w:val="007D6030"/>
    <w:rsid w:val="007E1A64"/>
    <w:rsid w:val="007F0569"/>
    <w:rsid w:val="0081206B"/>
    <w:rsid w:val="008146B4"/>
    <w:rsid w:val="00820D93"/>
    <w:rsid w:val="00826DB4"/>
    <w:rsid w:val="00832ED2"/>
    <w:rsid w:val="00843ECE"/>
    <w:rsid w:val="0084767D"/>
    <w:rsid w:val="008539FF"/>
    <w:rsid w:val="00877E7E"/>
    <w:rsid w:val="00886213"/>
    <w:rsid w:val="008A06EB"/>
    <w:rsid w:val="008A30B9"/>
    <w:rsid w:val="008B0D46"/>
    <w:rsid w:val="008B77C6"/>
    <w:rsid w:val="008C0A94"/>
    <w:rsid w:val="008C2659"/>
    <w:rsid w:val="008C3D54"/>
    <w:rsid w:val="008C72D6"/>
    <w:rsid w:val="008C75EA"/>
    <w:rsid w:val="008D2660"/>
    <w:rsid w:val="008D3108"/>
    <w:rsid w:val="008E0A02"/>
    <w:rsid w:val="008E2830"/>
    <w:rsid w:val="008F0208"/>
    <w:rsid w:val="008F1DBE"/>
    <w:rsid w:val="00910879"/>
    <w:rsid w:val="009157CD"/>
    <w:rsid w:val="00916535"/>
    <w:rsid w:val="00921831"/>
    <w:rsid w:val="00930DD4"/>
    <w:rsid w:val="0094733D"/>
    <w:rsid w:val="00952946"/>
    <w:rsid w:val="00957E9D"/>
    <w:rsid w:val="00964035"/>
    <w:rsid w:val="00964BF5"/>
    <w:rsid w:val="00972956"/>
    <w:rsid w:val="009745FB"/>
    <w:rsid w:val="009820F2"/>
    <w:rsid w:val="00984B3B"/>
    <w:rsid w:val="0099307D"/>
    <w:rsid w:val="00994FA9"/>
    <w:rsid w:val="00996153"/>
    <w:rsid w:val="009B33F2"/>
    <w:rsid w:val="009B3429"/>
    <w:rsid w:val="009C4D49"/>
    <w:rsid w:val="009D19B4"/>
    <w:rsid w:val="009D4E44"/>
    <w:rsid w:val="009D705E"/>
    <w:rsid w:val="009E0011"/>
    <w:rsid w:val="009E2529"/>
    <w:rsid w:val="009E388E"/>
    <w:rsid w:val="009F296A"/>
    <w:rsid w:val="00A02207"/>
    <w:rsid w:val="00A066ED"/>
    <w:rsid w:val="00A0796F"/>
    <w:rsid w:val="00A202F1"/>
    <w:rsid w:val="00A209DF"/>
    <w:rsid w:val="00A24E85"/>
    <w:rsid w:val="00A3062D"/>
    <w:rsid w:val="00A37592"/>
    <w:rsid w:val="00A376E9"/>
    <w:rsid w:val="00A443C8"/>
    <w:rsid w:val="00A44A67"/>
    <w:rsid w:val="00A52401"/>
    <w:rsid w:val="00A53D97"/>
    <w:rsid w:val="00A57D59"/>
    <w:rsid w:val="00A64049"/>
    <w:rsid w:val="00A6799F"/>
    <w:rsid w:val="00A71F12"/>
    <w:rsid w:val="00A816FF"/>
    <w:rsid w:val="00A81AED"/>
    <w:rsid w:val="00AA0318"/>
    <w:rsid w:val="00AA0BB2"/>
    <w:rsid w:val="00AA1C43"/>
    <w:rsid w:val="00AA1E0F"/>
    <w:rsid w:val="00AA27D5"/>
    <w:rsid w:val="00AA5135"/>
    <w:rsid w:val="00AA7923"/>
    <w:rsid w:val="00AB1813"/>
    <w:rsid w:val="00AC43A0"/>
    <w:rsid w:val="00AD0B0A"/>
    <w:rsid w:val="00AD2CA0"/>
    <w:rsid w:val="00AE1BDD"/>
    <w:rsid w:val="00AE1FF5"/>
    <w:rsid w:val="00AE6BF7"/>
    <w:rsid w:val="00AE7471"/>
    <w:rsid w:val="00AE75F3"/>
    <w:rsid w:val="00AF05B7"/>
    <w:rsid w:val="00AF231F"/>
    <w:rsid w:val="00AF28BD"/>
    <w:rsid w:val="00AF35AE"/>
    <w:rsid w:val="00AF6456"/>
    <w:rsid w:val="00AF7A65"/>
    <w:rsid w:val="00B0140C"/>
    <w:rsid w:val="00B0687D"/>
    <w:rsid w:val="00B069AF"/>
    <w:rsid w:val="00B102A5"/>
    <w:rsid w:val="00B14EBA"/>
    <w:rsid w:val="00B15F3F"/>
    <w:rsid w:val="00B44AA3"/>
    <w:rsid w:val="00B544BA"/>
    <w:rsid w:val="00B650EA"/>
    <w:rsid w:val="00B65BF4"/>
    <w:rsid w:val="00B70922"/>
    <w:rsid w:val="00B71A7C"/>
    <w:rsid w:val="00B803A1"/>
    <w:rsid w:val="00B85017"/>
    <w:rsid w:val="00B851E0"/>
    <w:rsid w:val="00B86A3F"/>
    <w:rsid w:val="00B87C8C"/>
    <w:rsid w:val="00B97C19"/>
    <w:rsid w:val="00BA3FB0"/>
    <w:rsid w:val="00BA3FEE"/>
    <w:rsid w:val="00BA4E29"/>
    <w:rsid w:val="00BB20B5"/>
    <w:rsid w:val="00BC27E4"/>
    <w:rsid w:val="00BC67D9"/>
    <w:rsid w:val="00BC7C7A"/>
    <w:rsid w:val="00BD5234"/>
    <w:rsid w:val="00BD5D79"/>
    <w:rsid w:val="00BF29E0"/>
    <w:rsid w:val="00BF61EE"/>
    <w:rsid w:val="00C0488C"/>
    <w:rsid w:val="00C04A5E"/>
    <w:rsid w:val="00C101C6"/>
    <w:rsid w:val="00C1678A"/>
    <w:rsid w:val="00C21B0F"/>
    <w:rsid w:val="00C22949"/>
    <w:rsid w:val="00C2439C"/>
    <w:rsid w:val="00C261EE"/>
    <w:rsid w:val="00C309A6"/>
    <w:rsid w:val="00C31A24"/>
    <w:rsid w:val="00C4145B"/>
    <w:rsid w:val="00C4276E"/>
    <w:rsid w:val="00C431A6"/>
    <w:rsid w:val="00C61501"/>
    <w:rsid w:val="00C61B6F"/>
    <w:rsid w:val="00C63456"/>
    <w:rsid w:val="00C65B4B"/>
    <w:rsid w:val="00C65C04"/>
    <w:rsid w:val="00C8367C"/>
    <w:rsid w:val="00CA031C"/>
    <w:rsid w:val="00CA37CD"/>
    <w:rsid w:val="00CA4AE6"/>
    <w:rsid w:val="00CA671C"/>
    <w:rsid w:val="00CA7DB4"/>
    <w:rsid w:val="00CB62DA"/>
    <w:rsid w:val="00CB716C"/>
    <w:rsid w:val="00CC10F3"/>
    <w:rsid w:val="00CC374C"/>
    <w:rsid w:val="00CC559D"/>
    <w:rsid w:val="00CC6D85"/>
    <w:rsid w:val="00CD474D"/>
    <w:rsid w:val="00CD4C59"/>
    <w:rsid w:val="00CF4258"/>
    <w:rsid w:val="00CF433C"/>
    <w:rsid w:val="00CF4D49"/>
    <w:rsid w:val="00CF6484"/>
    <w:rsid w:val="00CF74E1"/>
    <w:rsid w:val="00D047F7"/>
    <w:rsid w:val="00D07431"/>
    <w:rsid w:val="00D13F77"/>
    <w:rsid w:val="00D227FA"/>
    <w:rsid w:val="00D25158"/>
    <w:rsid w:val="00D33AA9"/>
    <w:rsid w:val="00D43D43"/>
    <w:rsid w:val="00D53C48"/>
    <w:rsid w:val="00D55556"/>
    <w:rsid w:val="00D62463"/>
    <w:rsid w:val="00D642A2"/>
    <w:rsid w:val="00D700FE"/>
    <w:rsid w:val="00D72746"/>
    <w:rsid w:val="00D8040D"/>
    <w:rsid w:val="00D81B04"/>
    <w:rsid w:val="00D877E8"/>
    <w:rsid w:val="00D91112"/>
    <w:rsid w:val="00D9459F"/>
    <w:rsid w:val="00DA38D4"/>
    <w:rsid w:val="00DA7380"/>
    <w:rsid w:val="00DA7A38"/>
    <w:rsid w:val="00DB0466"/>
    <w:rsid w:val="00DB798C"/>
    <w:rsid w:val="00DC0CD0"/>
    <w:rsid w:val="00DC2813"/>
    <w:rsid w:val="00DC699E"/>
    <w:rsid w:val="00DD5C2D"/>
    <w:rsid w:val="00DE2AAB"/>
    <w:rsid w:val="00DE4195"/>
    <w:rsid w:val="00DE7008"/>
    <w:rsid w:val="00E01084"/>
    <w:rsid w:val="00E07A90"/>
    <w:rsid w:val="00E1028F"/>
    <w:rsid w:val="00E21208"/>
    <w:rsid w:val="00E21AE5"/>
    <w:rsid w:val="00E21E2C"/>
    <w:rsid w:val="00E356E1"/>
    <w:rsid w:val="00E365FB"/>
    <w:rsid w:val="00E378A5"/>
    <w:rsid w:val="00E427B2"/>
    <w:rsid w:val="00E42F41"/>
    <w:rsid w:val="00E43A5B"/>
    <w:rsid w:val="00E44BCB"/>
    <w:rsid w:val="00E44FC7"/>
    <w:rsid w:val="00E53D88"/>
    <w:rsid w:val="00E53E27"/>
    <w:rsid w:val="00E60051"/>
    <w:rsid w:val="00E62846"/>
    <w:rsid w:val="00E638BE"/>
    <w:rsid w:val="00E67CA6"/>
    <w:rsid w:val="00E72692"/>
    <w:rsid w:val="00E74945"/>
    <w:rsid w:val="00E76DE6"/>
    <w:rsid w:val="00E82E5D"/>
    <w:rsid w:val="00E853C2"/>
    <w:rsid w:val="00E90D45"/>
    <w:rsid w:val="00E92A7A"/>
    <w:rsid w:val="00E9684A"/>
    <w:rsid w:val="00EA501D"/>
    <w:rsid w:val="00EB01AF"/>
    <w:rsid w:val="00EB0993"/>
    <w:rsid w:val="00EB792B"/>
    <w:rsid w:val="00EC7FF8"/>
    <w:rsid w:val="00EF2622"/>
    <w:rsid w:val="00EF2627"/>
    <w:rsid w:val="00F0195C"/>
    <w:rsid w:val="00F07D3C"/>
    <w:rsid w:val="00F16E44"/>
    <w:rsid w:val="00F2382F"/>
    <w:rsid w:val="00F436C9"/>
    <w:rsid w:val="00F556D6"/>
    <w:rsid w:val="00F57C00"/>
    <w:rsid w:val="00F62A31"/>
    <w:rsid w:val="00F64EA5"/>
    <w:rsid w:val="00F76E1B"/>
    <w:rsid w:val="00F82AEB"/>
    <w:rsid w:val="00F953D5"/>
    <w:rsid w:val="00F95520"/>
    <w:rsid w:val="00F95663"/>
    <w:rsid w:val="00FA1E90"/>
    <w:rsid w:val="00FA462B"/>
    <w:rsid w:val="00FB5007"/>
    <w:rsid w:val="00FB6297"/>
    <w:rsid w:val="00FB62A8"/>
    <w:rsid w:val="00FB6A8C"/>
    <w:rsid w:val="00FB75CB"/>
    <w:rsid w:val="00FC0ADB"/>
    <w:rsid w:val="00FC1119"/>
    <w:rsid w:val="00FC3C31"/>
    <w:rsid w:val="00FD0E7E"/>
    <w:rsid w:val="00FD34FA"/>
    <w:rsid w:val="00FD7D7C"/>
    <w:rsid w:val="00FE5A20"/>
    <w:rsid w:val="00FE6B6E"/>
    <w:rsid w:val="00FE6B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530A3E"/>
  <w15:chartTrackingRefBased/>
  <w15:docId w15:val="{ECC3FA56-56E8-4FE5-AB61-315C616852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B181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816F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9115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F7A6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C0C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C0CD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C0C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C0CD0"/>
    <w:rPr>
      <w:sz w:val="18"/>
      <w:szCs w:val="18"/>
    </w:rPr>
  </w:style>
  <w:style w:type="paragraph" w:styleId="a7">
    <w:name w:val="List Paragraph"/>
    <w:basedOn w:val="a"/>
    <w:uiPriority w:val="34"/>
    <w:qFormat/>
    <w:rsid w:val="00994FA9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AB181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816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91157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F7A65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8">
    <w:name w:val="Table Grid"/>
    <w:basedOn w:val="a1"/>
    <w:uiPriority w:val="39"/>
    <w:rsid w:val="001C2C3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576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20.bin"/><Relationship Id="rId47" Type="http://schemas.openxmlformats.org/officeDocument/2006/relationships/package" Target="embeddings/Microsoft_Visio_Drawing.vsdx"/><Relationship Id="rId63" Type="http://schemas.openxmlformats.org/officeDocument/2006/relationships/oleObject" Target="embeddings/oleObject29.bin"/><Relationship Id="rId68" Type="http://schemas.openxmlformats.org/officeDocument/2006/relationships/image" Target="media/image29.wmf"/><Relationship Id="rId16" Type="http://schemas.openxmlformats.org/officeDocument/2006/relationships/oleObject" Target="embeddings/oleObject5.bin"/><Relationship Id="rId11" Type="http://schemas.openxmlformats.org/officeDocument/2006/relationships/image" Target="media/image3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4.wmf"/><Relationship Id="rId53" Type="http://schemas.openxmlformats.org/officeDocument/2006/relationships/oleObject" Target="embeddings/oleObject24.bin"/><Relationship Id="rId58" Type="http://schemas.openxmlformats.org/officeDocument/2006/relationships/image" Target="media/image24.wmf"/><Relationship Id="rId74" Type="http://schemas.openxmlformats.org/officeDocument/2006/relationships/image" Target="media/image32.wmf"/><Relationship Id="rId79" Type="http://schemas.openxmlformats.org/officeDocument/2006/relationships/oleObject" Target="embeddings/oleObject37.bin"/><Relationship Id="rId5" Type="http://schemas.openxmlformats.org/officeDocument/2006/relationships/footnotes" Target="footnotes.xml"/><Relationship Id="rId61" Type="http://schemas.openxmlformats.org/officeDocument/2006/relationships/oleObject" Target="embeddings/oleObject28.bin"/><Relationship Id="rId82" Type="http://schemas.openxmlformats.org/officeDocument/2006/relationships/fontTable" Target="fontTable.xml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image" Target="media/image13.wmf"/><Relationship Id="rId43" Type="http://schemas.openxmlformats.org/officeDocument/2006/relationships/oleObject" Target="embeddings/oleObject21.bin"/><Relationship Id="rId48" Type="http://schemas.openxmlformats.org/officeDocument/2006/relationships/image" Target="media/image19.emf"/><Relationship Id="rId56" Type="http://schemas.openxmlformats.org/officeDocument/2006/relationships/image" Target="media/image23.wmf"/><Relationship Id="rId64" Type="http://schemas.openxmlformats.org/officeDocument/2006/relationships/image" Target="media/image27.wmf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6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1.wmf"/><Relationship Id="rId80" Type="http://schemas.openxmlformats.org/officeDocument/2006/relationships/image" Target="media/image35.png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5.bin"/><Relationship Id="rId38" Type="http://schemas.openxmlformats.org/officeDocument/2006/relationships/oleObject" Target="embeddings/oleObject18.bin"/><Relationship Id="rId46" Type="http://schemas.openxmlformats.org/officeDocument/2006/relationships/image" Target="media/image18.e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20" Type="http://schemas.openxmlformats.org/officeDocument/2006/relationships/oleObject" Target="embeddings/oleObject7.bin"/><Relationship Id="rId41" Type="http://schemas.openxmlformats.org/officeDocument/2006/relationships/image" Target="media/image16.wmf"/><Relationship Id="rId54" Type="http://schemas.openxmlformats.org/officeDocument/2006/relationships/image" Target="media/image22.wmf"/><Relationship Id="rId62" Type="http://schemas.openxmlformats.org/officeDocument/2006/relationships/image" Target="media/image26.wmf"/><Relationship Id="rId70" Type="http://schemas.openxmlformats.org/officeDocument/2006/relationships/image" Target="media/image30.wmf"/><Relationship Id="rId75" Type="http://schemas.openxmlformats.org/officeDocument/2006/relationships/oleObject" Target="embeddings/oleObject35.bin"/><Relationship Id="rId83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7.bin"/><Relationship Id="rId49" Type="http://schemas.openxmlformats.org/officeDocument/2006/relationships/package" Target="embeddings/Microsoft_Visio_Drawing1.vsdx"/><Relationship Id="rId57" Type="http://schemas.openxmlformats.org/officeDocument/2006/relationships/oleObject" Target="embeddings/oleObject26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2.bin"/><Relationship Id="rId52" Type="http://schemas.openxmlformats.org/officeDocument/2006/relationships/image" Target="media/image21.wmf"/><Relationship Id="rId60" Type="http://schemas.openxmlformats.org/officeDocument/2006/relationships/image" Target="media/image25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4.wmf"/><Relationship Id="rId81" Type="http://schemas.openxmlformats.org/officeDocument/2006/relationships/image" Target="media/image36.png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5.wmf"/><Relationship Id="rId34" Type="http://schemas.openxmlformats.org/officeDocument/2006/relationships/oleObject" Target="embeddings/oleObject16.bin"/><Relationship Id="rId50" Type="http://schemas.openxmlformats.org/officeDocument/2006/relationships/image" Target="media/image20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3.wmf"/><Relationship Id="rId7" Type="http://schemas.openxmlformats.org/officeDocument/2006/relationships/image" Target="media/image1.wmf"/><Relationship Id="rId71" Type="http://schemas.openxmlformats.org/officeDocument/2006/relationships/oleObject" Target="embeddings/oleObject33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9.wmf"/><Relationship Id="rId40" Type="http://schemas.openxmlformats.org/officeDocument/2006/relationships/oleObject" Target="embeddings/oleObject19.bin"/><Relationship Id="rId45" Type="http://schemas.openxmlformats.org/officeDocument/2006/relationships/image" Target="media/image17.png"/><Relationship Id="rId66" Type="http://schemas.openxmlformats.org/officeDocument/2006/relationships/image" Target="media/image28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D0E8D1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1</TotalTime>
  <Pages>11</Pages>
  <Words>743</Words>
  <Characters>4240</Characters>
  <Application>Microsoft Office Word</Application>
  <DocSecurity>0</DocSecurity>
  <Lines>35</Lines>
  <Paragraphs>9</Paragraphs>
  <ScaleCrop>false</ScaleCrop>
  <Company/>
  <LinksUpToDate>false</LinksUpToDate>
  <CharactersWithSpaces>4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jin Zeng (曾锡金)</dc:creator>
  <cp:keywords/>
  <dc:description/>
  <cp:lastModifiedBy>Xijin Zeng (曾锡金)</cp:lastModifiedBy>
  <cp:revision>555</cp:revision>
  <dcterms:created xsi:type="dcterms:W3CDTF">2017-06-05T01:37:00Z</dcterms:created>
  <dcterms:modified xsi:type="dcterms:W3CDTF">2017-06-06T10:31:00Z</dcterms:modified>
</cp:coreProperties>
</file>